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8" r:id="rId1"/>
  </p:sldMasterIdLst>
  <p:notesMasterIdLst>
    <p:notesMasterId r:id="rId29"/>
  </p:notesMasterIdLst>
  <p:sldIdLst>
    <p:sldId id="256" r:id="rId2"/>
    <p:sldId id="257" r:id="rId3"/>
    <p:sldId id="258" r:id="rId4"/>
    <p:sldId id="290" r:id="rId5"/>
    <p:sldId id="259" r:id="rId6"/>
    <p:sldId id="260" r:id="rId7"/>
    <p:sldId id="262" r:id="rId8"/>
    <p:sldId id="291" r:id="rId9"/>
    <p:sldId id="266" r:id="rId10"/>
    <p:sldId id="285" r:id="rId11"/>
    <p:sldId id="292" r:id="rId12"/>
    <p:sldId id="284" r:id="rId13"/>
    <p:sldId id="283" r:id="rId14"/>
    <p:sldId id="293" r:id="rId15"/>
    <p:sldId id="265" r:id="rId16"/>
    <p:sldId id="267" r:id="rId17"/>
    <p:sldId id="268" r:id="rId18"/>
    <p:sldId id="269" r:id="rId19"/>
    <p:sldId id="271" r:id="rId20"/>
    <p:sldId id="272" r:id="rId21"/>
    <p:sldId id="273" r:id="rId22"/>
    <p:sldId id="274" r:id="rId23"/>
    <p:sldId id="275" r:id="rId24"/>
    <p:sldId id="287" r:id="rId25"/>
    <p:sldId id="289" r:id="rId26"/>
    <p:sldId id="277" r:id="rId27"/>
    <p:sldId id="278" r:id="rId28"/>
  </p:sldIdLst>
  <p:sldSz cx="9144000" cy="5143500" type="screen16x9"/>
  <p:notesSz cx="6858000" cy="9144000"/>
  <p:embeddedFontLst>
    <p:embeddedFont>
      <p:font typeface="Sniglet" panose="020B0604020202020204" charset="0"/>
      <p:regular r:id="rId30"/>
    </p:embeddedFont>
    <p:embeddedFont>
      <p:font typeface="Tahoma" panose="020B0604030504040204" pitchFamily="34" charset="0"/>
      <p:regular r:id="rId31"/>
      <p:bold r:id="rId32"/>
    </p:embeddedFont>
    <p:embeddedFont>
      <p:font typeface="Dosis" panose="020B0604020202020204" charset="0"/>
      <p:regular r:id="rId33"/>
      <p:bold r:id="rId34"/>
    </p:embeddedFont>
    <p:embeddedFont>
      <p:font typeface="Franklin Gothic Book" panose="020B0503020102020204" pitchFamily="34" charset="0"/>
      <p:regular r:id="rId35"/>
      <p:italic r:id="rId36"/>
    </p:embeddedFont>
    <p:embeddedFont>
      <p:font typeface="Calibri" panose="020F0502020204030204" pitchFamily="34" charset="0"/>
      <p:regular r:id="rId37"/>
      <p:bold r:id="rId38"/>
      <p:italic r:id="rId39"/>
      <p:boldItalic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587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E05E0FE-D782-4A1A-986F-B7B9CD512967}">
  <a:tblStyle styleId="{BE05E0FE-D782-4A1A-986F-B7B9CD512967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93" d="100"/>
          <a:sy n="93" d="100"/>
        </p:scale>
        <p:origin x="66" y="16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0.fntdata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457578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" name="Shape 5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5388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Shape 59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8" name="Shape 5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1196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Shape 60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" name="Shape 6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727350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Shape 6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" name="Shape 6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1147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Shape 6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7" name="Shape 6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0683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Shape 6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82224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Shape 6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3" name="Shape 6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5812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Shape 6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9" name="Shape 6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77272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Shape 68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5" name="Shape 6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339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Shape 6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3" name="Shape 6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0337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Shape 51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9" name="Shape 5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1328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Shape 5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8" name="Shape 5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4414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1644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Shape 5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1" name="Shape 5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02896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Shape 5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2" name="Shape 5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18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Shape 5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" name="Shape 5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286261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Shape 5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7" name="Shape 5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92001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Shape 58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0" name="Shape 59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4679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/>
          <p:nvPr/>
        </p:nvSpPr>
        <p:spPr>
          <a:xfrm>
            <a:off x="723692" y="4220090"/>
            <a:ext cx="794875" cy="985737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>
            <a:off x="-58318" y="3053286"/>
            <a:ext cx="782014" cy="890356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4" name="Shape 164"/>
          <p:cNvSpPr/>
          <p:nvPr/>
        </p:nvSpPr>
        <p:spPr>
          <a:xfrm>
            <a:off x="4025101" y="3422420"/>
            <a:ext cx="370864" cy="809587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5" name="Shape 165"/>
          <p:cNvSpPr/>
          <p:nvPr/>
        </p:nvSpPr>
        <p:spPr>
          <a:xfrm>
            <a:off x="3078045" y="3128353"/>
            <a:ext cx="730670" cy="895810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6" name="Shape 166"/>
          <p:cNvSpPr/>
          <p:nvPr/>
        </p:nvSpPr>
        <p:spPr>
          <a:xfrm>
            <a:off x="5401647" y="3285712"/>
            <a:ext cx="805934" cy="750837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7" name="Shape 167"/>
          <p:cNvSpPr/>
          <p:nvPr/>
        </p:nvSpPr>
        <p:spPr>
          <a:xfrm>
            <a:off x="8364459" y="3346842"/>
            <a:ext cx="873792" cy="600259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8" name="Shape 168"/>
          <p:cNvSpPr/>
          <p:nvPr/>
        </p:nvSpPr>
        <p:spPr>
          <a:xfrm>
            <a:off x="4551116" y="3125540"/>
            <a:ext cx="657208" cy="679226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9" name="Shape 169"/>
          <p:cNvSpPr/>
          <p:nvPr/>
        </p:nvSpPr>
        <p:spPr>
          <a:xfrm>
            <a:off x="4419881" y="3994834"/>
            <a:ext cx="919681" cy="950907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0" name="Shape 170"/>
          <p:cNvSpPr/>
          <p:nvPr/>
        </p:nvSpPr>
        <p:spPr>
          <a:xfrm>
            <a:off x="2644911" y="4036537"/>
            <a:ext cx="890356" cy="706800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2116541" y="3186156"/>
            <a:ext cx="829754" cy="780162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2" name="Shape 172"/>
          <p:cNvSpPr/>
          <p:nvPr/>
        </p:nvSpPr>
        <p:spPr>
          <a:xfrm>
            <a:off x="1347360" y="3186146"/>
            <a:ext cx="599145" cy="706812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3" name="Shape 173"/>
          <p:cNvSpPr/>
          <p:nvPr/>
        </p:nvSpPr>
        <p:spPr>
          <a:xfrm>
            <a:off x="2681614" y="4813558"/>
            <a:ext cx="816943" cy="313966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4" name="Shape 174"/>
          <p:cNvSpPr/>
          <p:nvPr/>
        </p:nvSpPr>
        <p:spPr>
          <a:xfrm>
            <a:off x="7146421" y="4508764"/>
            <a:ext cx="1040883" cy="730620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5" name="Shape 175"/>
          <p:cNvSpPr/>
          <p:nvPr/>
        </p:nvSpPr>
        <p:spPr>
          <a:xfrm>
            <a:off x="7146430" y="3104431"/>
            <a:ext cx="684731" cy="721462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6" name="Shape 176"/>
          <p:cNvSpPr/>
          <p:nvPr/>
        </p:nvSpPr>
        <p:spPr>
          <a:xfrm>
            <a:off x="5262207" y="4729516"/>
            <a:ext cx="525045" cy="372666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7" name="Shape 177"/>
          <p:cNvSpPr/>
          <p:nvPr/>
        </p:nvSpPr>
        <p:spPr>
          <a:xfrm>
            <a:off x="8376371" y="4729061"/>
            <a:ext cx="508531" cy="324975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3808716" y="4429326"/>
            <a:ext cx="570934" cy="567281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9" name="Shape 179"/>
          <p:cNvSpPr/>
          <p:nvPr/>
        </p:nvSpPr>
        <p:spPr>
          <a:xfrm>
            <a:off x="7975390" y="3053271"/>
            <a:ext cx="541559" cy="67927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0" name="Shape 180"/>
          <p:cNvSpPr/>
          <p:nvPr/>
        </p:nvSpPr>
        <p:spPr>
          <a:xfrm>
            <a:off x="1570784" y="4028294"/>
            <a:ext cx="734323" cy="723314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1" name="Shape 181"/>
          <p:cNvSpPr/>
          <p:nvPr/>
        </p:nvSpPr>
        <p:spPr>
          <a:xfrm>
            <a:off x="247060" y="4094875"/>
            <a:ext cx="275433" cy="244207"/>
          </a:xfrm>
          <a:custGeom>
            <a:avLst/>
            <a:gdLst/>
            <a:ahLst/>
            <a:cxnLst/>
            <a:rect l="0" t="0" r="0" b="0"/>
            <a:pathLst>
              <a:path w="5504" h="4880" extrusionOk="0">
                <a:moveTo>
                  <a:pt x="5173" y="0"/>
                </a:moveTo>
                <a:lnTo>
                  <a:pt x="5063" y="37"/>
                </a:lnTo>
                <a:lnTo>
                  <a:pt x="4990" y="110"/>
                </a:lnTo>
                <a:lnTo>
                  <a:pt x="4770" y="404"/>
                </a:lnTo>
                <a:lnTo>
                  <a:pt x="4513" y="624"/>
                </a:lnTo>
                <a:lnTo>
                  <a:pt x="4219" y="844"/>
                </a:lnTo>
                <a:lnTo>
                  <a:pt x="3926" y="991"/>
                </a:lnTo>
                <a:lnTo>
                  <a:pt x="3742" y="1064"/>
                </a:lnTo>
                <a:lnTo>
                  <a:pt x="3559" y="1101"/>
                </a:lnTo>
                <a:lnTo>
                  <a:pt x="3229" y="1101"/>
                </a:lnTo>
                <a:lnTo>
                  <a:pt x="2862" y="1028"/>
                </a:lnTo>
                <a:lnTo>
                  <a:pt x="2532" y="917"/>
                </a:lnTo>
                <a:lnTo>
                  <a:pt x="2239" y="807"/>
                </a:lnTo>
                <a:lnTo>
                  <a:pt x="1908" y="734"/>
                </a:lnTo>
                <a:lnTo>
                  <a:pt x="1578" y="661"/>
                </a:lnTo>
                <a:lnTo>
                  <a:pt x="1248" y="624"/>
                </a:lnTo>
                <a:lnTo>
                  <a:pt x="918" y="661"/>
                </a:lnTo>
                <a:lnTo>
                  <a:pt x="625" y="771"/>
                </a:lnTo>
                <a:lnTo>
                  <a:pt x="478" y="844"/>
                </a:lnTo>
                <a:lnTo>
                  <a:pt x="368" y="954"/>
                </a:lnTo>
                <a:lnTo>
                  <a:pt x="258" y="1064"/>
                </a:lnTo>
                <a:lnTo>
                  <a:pt x="148" y="1211"/>
                </a:lnTo>
                <a:lnTo>
                  <a:pt x="111" y="1284"/>
                </a:lnTo>
                <a:lnTo>
                  <a:pt x="111" y="1321"/>
                </a:lnTo>
                <a:lnTo>
                  <a:pt x="148" y="1431"/>
                </a:lnTo>
                <a:lnTo>
                  <a:pt x="258" y="1468"/>
                </a:lnTo>
                <a:lnTo>
                  <a:pt x="368" y="1468"/>
                </a:lnTo>
                <a:lnTo>
                  <a:pt x="698" y="1284"/>
                </a:lnTo>
                <a:lnTo>
                  <a:pt x="1028" y="1174"/>
                </a:lnTo>
                <a:lnTo>
                  <a:pt x="1028" y="2531"/>
                </a:lnTo>
                <a:lnTo>
                  <a:pt x="955" y="3228"/>
                </a:lnTo>
                <a:lnTo>
                  <a:pt x="881" y="3925"/>
                </a:lnTo>
                <a:lnTo>
                  <a:pt x="698" y="3852"/>
                </a:lnTo>
                <a:lnTo>
                  <a:pt x="551" y="3742"/>
                </a:lnTo>
                <a:lnTo>
                  <a:pt x="368" y="3632"/>
                </a:lnTo>
                <a:lnTo>
                  <a:pt x="184" y="3522"/>
                </a:lnTo>
                <a:lnTo>
                  <a:pt x="111" y="3522"/>
                </a:lnTo>
                <a:lnTo>
                  <a:pt x="38" y="3595"/>
                </a:lnTo>
                <a:lnTo>
                  <a:pt x="1" y="3669"/>
                </a:lnTo>
                <a:lnTo>
                  <a:pt x="1" y="3779"/>
                </a:lnTo>
                <a:lnTo>
                  <a:pt x="38" y="3962"/>
                </a:lnTo>
                <a:lnTo>
                  <a:pt x="148" y="4145"/>
                </a:lnTo>
                <a:lnTo>
                  <a:pt x="294" y="4256"/>
                </a:lnTo>
                <a:lnTo>
                  <a:pt x="514" y="4402"/>
                </a:lnTo>
                <a:lnTo>
                  <a:pt x="735" y="4476"/>
                </a:lnTo>
                <a:lnTo>
                  <a:pt x="1175" y="4476"/>
                </a:lnTo>
                <a:lnTo>
                  <a:pt x="1248" y="4439"/>
                </a:lnTo>
                <a:lnTo>
                  <a:pt x="1321" y="4402"/>
                </a:lnTo>
                <a:lnTo>
                  <a:pt x="1395" y="4256"/>
                </a:lnTo>
                <a:lnTo>
                  <a:pt x="1505" y="3485"/>
                </a:lnTo>
                <a:lnTo>
                  <a:pt x="1578" y="2715"/>
                </a:lnTo>
                <a:lnTo>
                  <a:pt x="1578" y="1908"/>
                </a:lnTo>
                <a:lnTo>
                  <a:pt x="1542" y="1504"/>
                </a:lnTo>
                <a:lnTo>
                  <a:pt x="1505" y="1138"/>
                </a:lnTo>
                <a:lnTo>
                  <a:pt x="1762" y="1174"/>
                </a:lnTo>
                <a:lnTo>
                  <a:pt x="2128" y="1321"/>
                </a:lnTo>
                <a:lnTo>
                  <a:pt x="2459" y="1431"/>
                </a:lnTo>
                <a:lnTo>
                  <a:pt x="2825" y="1578"/>
                </a:lnTo>
                <a:lnTo>
                  <a:pt x="3192" y="1651"/>
                </a:lnTo>
                <a:lnTo>
                  <a:pt x="3486" y="1651"/>
                </a:lnTo>
                <a:lnTo>
                  <a:pt x="3449" y="2531"/>
                </a:lnTo>
                <a:lnTo>
                  <a:pt x="3412" y="3449"/>
                </a:lnTo>
                <a:lnTo>
                  <a:pt x="3412" y="3999"/>
                </a:lnTo>
                <a:lnTo>
                  <a:pt x="3412" y="4256"/>
                </a:lnTo>
                <a:lnTo>
                  <a:pt x="3412" y="4366"/>
                </a:lnTo>
                <a:lnTo>
                  <a:pt x="3412" y="4402"/>
                </a:lnTo>
                <a:lnTo>
                  <a:pt x="3449" y="4402"/>
                </a:lnTo>
                <a:lnTo>
                  <a:pt x="3412" y="4476"/>
                </a:lnTo>
                <a:lnTo>
                  <a:pt x="3376" y="4512"/>
                </a:lnTo>
                <a:lnTo>
                  <a:pt x="3376" y="4659"/>
                </a:lnTo>
                <a:lnTo>
                  <a:pt x="3376" y="4696"/>
                </a:lnTo>
                <a:lnTo>
                  <a:pt x="3412" y="4806"/>
                </a:lnTo>
                <a:lnTo>
                  <a:pt x="3522" y="4879"/>
                </a:lnTo>
                <a:lnTo>
                  <a:pt x="3632" y="4879"/>
                </a:lnTo>
                <a:lnTo>
                  <a:pt x="3742" y="4842"/>
                </a:lnTo>
                <a:lnTo>
                  <a:pt x="3853" y="4732"/>
                </a:lnTo>
                <a:lnTo>
                  <a:pt x="3926" y="4586"/>
                </a:lnTo>
                <a:lnTo>
                  <a:pt x="3926" y="4439"/>
                </a:lnTo>
                <a:lnTo>
                  <a:pt x="3926" y="4256"/>
                </a:lnTo>
                <a:lnTo>
                  <a:pt x="3963" y="3045"/>
                </a:lnTo>
                <a:lnTo>
                  <a:pt x="3963" y="1871"/>
                </a:lnTo>
                <a:lnTo>
                  <a:pt x="3963" y="1541"/>
                </a:lnTo>
                <a:lnTo>
                  <a:pt x="4366" y="1394"/>
                </a:lnTo>
                <a:lnTo>
                  <a:pt x="4733" y="1138"/>
                </a:lnTo>
                <a:lnTo>
                  <a:pt x="5063" y="844"/>
                </a:lnTo>
                <a:lnTo>
                  <a:pt x="5320" y="551"/>
                </a:lnTo>
                <a:lnTo>
                  <a:pt x="5467" y="367"/>
                </a:lnTo>
                <a:lnTo>
                  <a:pt x="5503" y="257"/>
                </a:lnTo>
                <a:lnTo>
                  <a:pt x="5503" y="184"/>
                </a:lnTo>
                <a:lnTo>
                  <a:pt x="5430" y="74"/>
                </a:lnTo>
                <a:lnTo>
                  <a:pt x="5356" y="37"/>
                </a:lnTo>
                <a:lnTo>
                  <a:pt x="528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2" name="Shape 182"/>
          <p:cNvSpPr/>
          <p:nvPr/>
        </p:nvSpPr>
        <p:spPr>
          <a:xfrm>
            <a:off x="8516943" y="4082883"/>
            <a:ext cx="690236" cy="510383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3" name="Shape 183"/>
          <p:cNvSpPr/>
          <p:nvPr/>
        </p:nvSpPr>
        <p:spPr>
          <a:xfrm>
            <a:off x="859713" y="3417442"/>
            <a:ext cx="317619" cy="659009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4" name="Shape 184"/>
          <p:cNvSpPr/>
          <p:nvPr/>
        </p:nvSpPr>
        <p:spPr>
          <a:xfrm rot="1920742">
            <a:off x="5707037" y="4213989"/>
            <a:ext cx="884796" cy="750833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5" name="Shape 185"/>
          <p:cNvSpPr/>
          <p:nvPr/>
        </p:nvSpPr>
        <p:spPr>
          <a:xfrm rot="-3496844">
            <a:off x="115838" y="4509560"/>
            <a:ext cx="537852" cy="464440"/>
          </a:xfrm>
          <a:custGeom>
            <a:avLst/>
            <a:gdLst/>
            <a:ahLst/>
            <a:cxnLst/>
            <a:rect l="0" t="0" r="0" b="0"/>
            <a:pathLst>
              <a:path w="10748" h="9281" extrusionOk="0">
                <a:moveTo>
                  <a:pt x="4072" y="550"/>
                </a:moveTo>
                <a:lnTo>
                  <a:pt x="4329" y="587"/>
                </a:lnTo>
                <a:lnTo>
                  <a:pt x="4585" y="697"/>
                </a:lnTo>
                <a:lnTo>
                  <a:pt x="4842" y="844"/>
                </a:lnTo>
                <a:lnTo>
                  <a:pt x="5025" y="1064"/>
                </a:lnTo>
                <a:lnTo>
                  <a:pt x="5136" y="1211"/>
                </a:lnTo>
                <a:lnTo>
                  <a:pt x="5209" y="1394"/>
                </a:lnTo>
                <a:lnTo>
                  <a:pt x="5246" y="1541"/>
                </a:lnTo>
                <a:lnTo>
                  <a:pt x="5282" y="1724"/>
                </a:lnTo>
                <a:lnTo>
                  <a:pt x="5282" y="2091"/>
                </a:lnTo>
                <a:lnTo>
                  <a:pt x="5246" y="2458"/>
                </a:lnTo>
                <a:lnTo>
                  <a:pt x="5209" y="2641"/>
                </a:lnTo>
                <a:lnTo>
                  <a:pt x="4695" y="1761"/>
                </a:lnTo>
                <a:lnTo>
                  <a:pt x="4072" y="550"/>
                </a:lnTo>
                <a:close/>
                <a:moveTo>
                  <a:pt x="1357" y="3008"/>
                </a:moveTo>
                <a:lnTo>
                  <a:pt x="1504" y="3265"/>
                </a:lnTo>
                <a:lnTo>
                  <a:pt x="1614" y="3558"/>
                </a:lnTo>
                <a:lnTo>
                  <a:pt x="1797" y="3852"/>
                </a:lnTo>
                <a:lnTo>
                  <a:pt x="1467" y="3778"/>
                </a:lnTo>
                <a:lnTo>
                  <a:pt x="1137" y="3742"/>
                </a:lnTo>
                <a:lnTo>
                  <a:pt x="1321" y="3118"/>
                </a:lnTo>
                <a:lnTo>
                  <a:pt x="1357" y="3008"/>
                </a:lnTo>
                <a:close/>
                <a:moveTo>
                  <a:pt x="3815" y="550"/>
                </a:moveTo>
                <a:lnTo>
                  <a:pt x="4072" y="1174"/>
                </a:lnTo>
                <a:lnTo>
                  <a:pt x="4329" y="1798"/>
                </a:lnTo>
                <a:lnTo>
                  <a:pt x="4695" y="2531"/>
                </a:lnTo>
                <a:lnTo>
                  <a:pt x="5099" y="3265"/>
                </a:lnTo>
                <a:lnTo>
                  <a:pt x="4989" y="3852"/>
                </a:lnTo>
                <a:lnTo>
                  <a:pt x="4732" y="3191"/>
                </a:lnTo>
                <a:lnTo>
                  <a:pt x="4475" y="2531"/>
                </a:lnTo>
                <a:lnTo>
                  <a:pt x="4255" y="1981"/>
                </a:lnTo>
                <a:lnTo>
                  <a:pt x="4035" y="1467"/>
                </a:lnTo>
                <a:lnTo>
                  <a:pt x="3742" y="880"/>
                </a:lnTo>
                <a:lnTo>
                  <a:pt x="3558" y="587"/>
                </a:lnTo>
                <a:lnTo>
                  <a:pt x="3815" y="550"/>
                </a:lnTo>
                <a:close/>
                <a:moveTo>
                  <a:pt x="1761" y="1724"/>
                </a:moveTo>
                <a:lnTo>
                  <a:pt x="1724" y="1798"/>
                </a:lnTo>
                <a:lnTo>
                  <a:pt x="1761" y="1944"/>
                </a:lnTo>
                <a:lnTo>
                  <a:pt x="1834" y="2018"/>
                </a:lnTo>
                <a:lnTo>
                  <a:pt x="1944" y="2054"/>
                </a:lnTo>
                <a:lnTo>
                  <a:pt x="2054" y="2054"/>
                </a:lnTo>
                <a:lnTo>
                  <a:pt x="2274" y="2531"/>
                </a:lnTo>
                <a:lnTo>
                  <a:pt x="2458" y="2971"/>
                </a:lnTo>
                <a:lnTo>
                  <a:pt x="3008" y="4182"/>
                </a:lnTo>
                <a:lnTo>
                  <a:pt x="3081" y="4329"/>
                </a:lnTo>
                <a:lnTo>
                  <a:pt x="2825" y="4255"/>
                </a:lnTo>
                <a:lnTo>
                  <a:pt x="2458" y="4072"/>
                </a:lnTo>
                <a:lnTo>
                  <a:pt x="2164" y="3742"/>
                </a:lnTo>
                <a:lnTo>
                  <a:pt x="1944" y="3375"/>
                </a:lnTo>
                <a:lnTo>
                  <a:pt x="1724" y="2935"/>
                </a:lnTo>
                <a:lnTo>
                  <a:pt x="1651" y="2715"/>
                </a:lnTo>
                <a:lnTo>
                  <a:pt x="1504" y="2494"/>
                </a:lnTo>
                <a:lnTo>
                  <a:pt x="1724" y="1761"/>
                </a:lnTo>
                <a:lnTo>
                  <a:pt x="1761" y="1724"/>
                </a:lnTo>
                <a:close/>
                <a:moveTo>
                  <a:pt x="2604" y="1174"/>
                </a:moveTo>
                <a:lnTo>
                  <a:pt x="2715" y="1614"/>
                </a:lnTo>
                <a:lnTo>
                  <a:pt x="2861" y="2054"/>
                </a:lnTo>
                <a:lnTo>
                  <a:pt x="3228" y="2898"/>
                </a:lnTo>
                <a:lnTo>
                  <a:pt x="3998" y="4695"/>
                </a:lnTo>
                <a:lnTo>
                  <a:pt x="3632" y="4549"/>
                </a:lnTo>
                <a:lnTo>
                  <a:pt x="3522" y="4365"/>
                </a:lnTo>
                <a:lnTo>
                  <a:pt x="3301" y="3888"/>
                </a:lnTo>
                <a:lnTo>
                  <a:pt x="2861" y="2935"/>
                </a:lnTo>
                <a:lnTo>
                  <a:pt x="2274" y="1834"/>
                </a:lnTo>
                <a:lnTo>
                  <a:pt x="2311" y="1651"/>
                </a:lnTo>
                <a:lnTo>
                  <a:pt x="2421" y="1467"/>
                </a:lnTo>
                <a:lnTo>
                  <a:pt x="2604" y="1174"/>
                </a:lnTo>
                <a:close/>
                <a:moveTo>
                  <a:pt x="3338" y="660"/>
                </a:moveTo>
                <a:lnTo>
                  <a:pt x="3375" y="770"/>
                </a:lnTo>
                <a:lnTo>
                  <a:pt x="3668" y="1467"/>
                </a:lnTo>
                <a:lnTo>
                  <a:pt x="3962" y="2164"/>
                </a:lnTo>
                <a:lnTo>
                  <a:pt x="4182" y="2788"/>
                </a:lnTo>
                <a:lnTo>
                  <a:pt x="4402" y="3412"/>
                </a:lnTo>
                <a:lnTo>
                  <a:pt x="4769" y="4659"/>
                </a:lnTo>
                <a:lnTo>
                  <a:pt x="4732" y="4805"/>
                </a:lnTo>
                <a:lnTo>
                  <a:pt x="4659" y="4805"/>
                </a:lnTo>
                <a:lnTo>
                  <a:pt x="4549" y="4842"/>
                </a:lnTo>
                <a:lnTo>
                  <a:pt x="3668" y="2971"/>
                </a:lnTo>
                <a:lnTo>
                  <a:pt x="3191" y="1981"/>
                </a:lnTo>
                <a:lnTo>
                  <a:pt x="2971" y="1504"/>
                </a:lnTo>
                <a:lnTo>
                  <a:pt x="2788" y="991"/>
                </a:lnTo>
                <a:lnTo>
                  <a:pt x="3045" y="807"/>
                </a:lnTo>
                <a:lnTo>
                  <a:pt x="3338" y="660"/>
                </a:lnTo>
                <a:close/>
                <a:moveTo>
                  <a:pt x="7703" y="4952"/>
                </a:moveTo>
                <a:lnTo>
                  <a:pt x="7960" y="5246"/>
                </a:lnTo>
                <a:lnTo>
                  <a:pt x="7960" y="5246"/>
                </a:lnTo>
                <a:lnTo>
                  <a:pt x="7887" y="5209"/>
                </a:lnTo>
                <a:lnTo>
                  <a:pt x="7593" y="5319"/>
                </a:lnTo>
                <a:lnTo>
                  <a:pt x="7300" y="5466"/>
                </a:lnTo>
                <a:lnTo>
                  <a:pt x="7190" y="5356"/>
                </a:lnTo>
                <a:lnTo>
                  <a:pt x="7080" y="5246"/>
                </a:lnTo>
                <a:lnTo>
                  <a:pt x="7373" y="5099"/>
                </a:lnTo>
                <a:lnTo>
                  <a:pt x="7703" y="4952"/>
                </a:lnTo>
                <a:close/>
                <a:moveTo>
                  <a:pt x="8070" y="5356"/>
                </a:moveTo>
                <a:lnTo>
                  <a:pt x="8180" y="5466"/>
                </a:lnTo>
                <a:lnTo>
                  <a:pt x="7923" y="5576"/>
                </a:lnTo>
                <a:lnTo>
                  <a:pt x="7923" y="5576"/>
                </a:lnTo>
                <a:lnTo>
                  <a:pt x="8033" y="5429"/>
                </a:lnTo>
                <a:lnTo>
                  <a:pt x="8070" y="5356"/>
                </a:lnTo>
                <a:close/>
                <a:moveTo>
                  <a:pt x="7556" y="5612"/>
                </a:moveTo>
                <a:lnTo>
                  <a:pt x="7483" y="5722"/>
                </a:lnTo>
                <a:lnTo>
                  <a:pt x="7483" y="5686"/>
                </a:lnTo>
                <a:lnTo>
                  <a:pt x="7556" y="5612"/>
                </a:lnTo>
                <a:close/>
                <a:moveTo>
                  <a:pt x="8327" y="5649"/>
                </a:moveTo>
                <a:lnTo>
                  <a:pt x="8327" y="5686"/>
                </a:lnTo>
                <a:lnTo>
                  <a:pt x="7850" y="6163"/>
                </a:lnTo>
                <a:lnTo>
                  <a:pt x="7740" y="6016"/>
                </a:lnTo>
                <a:lnTo>
                  <a:pt x="7997" y="5796"/>
                </a:lnTo>
                <a:lnTo>
                  <a:pt x="8327" y="5649"/>
                </a:lnTo>
                <a:close/>
                <a:moveTo>
                  <a:pt x="8437" y="5796"/>
                </a:moveTo>
                <a:lnTo>
                  <a:pt x="8584" y="6053"/>
                </a:lnTo>
                <a:lnTo>
                  <a:pt x="8143" y="6163"/>
                </a:lnTo>
                <a:lnTo>
                  <a:pt x="8437" y="5796"/>
                </a:lnTo>
                <a:close/>
                <a:moveTo>
                  <a:pt x="8437" y="6346"/>
                </a:moveTo>
                <a:lnTo>
                  <a:pt x="8180" y="6676"/>
                </a:lnTo>
                <a:lnTo>
                  <a:pt x="8107" y="6493"/>
                </a:lnTo>
                <a:lnTo>
                  <a:pt x="8437" y="6346"/>
                </a:lnTo>
                <a:close/>
                <a:moveTo>
                  <a:pt x="8767" y="6309"/>
                </a:moveTo>
                <a:lnTo>
                  <a:pt x="8840" y="6419"/>
                </a:lnTo>
                <a:lnTo>
                  <a:pt x="8547" y="6676"/>
                </a:lnTo>
                <a:lnTo>
                  <a:pt x="8767" y="6309"/>
                </a:lnTo>
                <a:close/>
                <a:moveTo>
                  <a:pt x="9024" y="4695"/>
                </a:moveTo>
                <a:lnTo>
                  <a:pt x="9244" y="4732"/>
                </a:lnTo>
                <a:lnTo>
                  <a:pt x="9464" y="4805"/>
                </a:lnTo>
                <a:lnTo>
                  <a:pt x="9647" y="4915"/>
                </a:lnTo>
                <a:lnTo>
                  <a:pt x="9831" y="5062"/>
                </a:lnTo>
                <a:lnTo>
                  <a:pt x="9904" y="5099"/>
                </a:lnTo>
                <a:lnTo>
                  <a:pt x="9941" y="5099"/>
                </a:lnTo>
                <a:lnTo>
                  <a:pt x="10051" y="5209"/>
                </a:lnTo>
                <a:lnTo>
                  <a:pt x="10161" y="5429"/>
                </a:lnTo>
                <a:lnTo>
                  <a:pt x="10198" y="5649"/>
                </a:lnTo>
                <a:lnTo>
                  <a:pt x="10234" y="5869"/>
                </a:lnTo>
                <a:lnTo>
                  <a:pt x="10198" y="6089"/>
                </a:lnTo>
                <a:lnTo>
                  <a:pt x="10161" y="6346"/>
                </a:lnTo>
                <a:lnTo>
                  <a:pt x="10088" y="6566"/>
                </a:lnTo>
                <a:lnTo>
                  <a:pt x="9941" y="7006"/>
                </a:lnTo>
                <a:lnTo>
                  <a:pt x="9904" y="7080"/>
                </a:lnTo>
                <a:lnTo>
                  <a:pt x="9647" y="6676"/>
                </a:lnTo>
                <a:lnTo>
                  <a:pt x="9024" y="5832"/>
                </a:lnTo>
                <a:lnTo>
                  <a:pt x="8620" y="5282"/>
                </a:lnTo>
                <a:lnTo>
                  <a:pt x="8400" y="5025"/>
                </a:lnTo>
                <a:lnTo>
                  <a:pt x="8143" y="4842"/>
                </a:lnTo>
                <a:lnTo>
                  <a:pt x="8584" y="4732"/>
                </a:lnTo>
                <a:lnTo>
                  <a:pt x="8804" y="4695"/>
                </a:lnTo>
                <a:close/>
                <a:moveTo>
                  <a:pt x="1064" y="3962"/>
                </a:moveTo>
                <a:lnTo>
                  <a:pt x="1357" y="4182"/>
                </a:lnTo>
                <a:lnTo>
                  <a:pt x="1651" y="4329"/>
                </a:lnTo>
                <a:lnTo>
                  <a:pt x="2348" y="4585"/>
                </a:lnTo>
                <a:lnTo>
                  <a:pt x="2458" y="4659"/>
                </a:lnTo>
                <a:lnTo>
                  <a:pt x="2494" y="4695"/>
                </a:lnTo>
                <a:lnTo>
                  <a:pt x="2568" y="4732"/>
                </a:lnTo>
                <a:lnTo>
                  <a:pt x="2641" y="4695"/>
                </a:lnTo>
                <a:lnTo>
                  <a:pt x="4329" y="5319"/>
                </a:lnTo>
                <a:lnTo>
                  <a:pt x="4329" y="5356"/>
                </a:lnTo>
                <a:lnTo>
                  <a:pt x="4292" y="5319"/>
                </a:lnTo>
                <a:lnTo>
                  <a:pt x="3888" y="5172"/>
                </a:lnTo>
                <a:lnTo>
                  <a:pt x="3705" y="5136"/>
                </a:lnTo>
                <a:lnTo>
                  <a:pt x="3485" y="5099"/>
                </a:lnTo>
                <a:lnTo>
                  <a:pt x="3448" y="5136"/>
                </a:lnTo>
                <a:lnTo>
                  <a:pt x="3411" y="5172"/>
                </a:lnTo>
                <a:lnTo>
                  <a:pt x="3448" y="5246"/>
                </a:lnTo>
                <a:lnTo>
                  <a:pt x="3595" y="5392"/>
                </a:lnTo>
                <a:lnTo>
                  <a:pt x="3852" y="5539"/>
                </a:lnTo>
                <a:lnTo>
                  <a:pt x="4108" y="5686"/>
                </a:lnTo>
                <a:lnTo>
                  <a:pt x="4402" y="5759"/>
                </a:lnTo>
                <a:lnTo>
                  <a:pt x="4365" y="5906"/>
                </a:lnTo>
                <a:lnTo>
                  <a:pt x="4035" y="5906"/>
                </a:lnTo>
                <a:lnTo>
                  <a:pt x="3742" y="5869"/>
                </a:lnTo>
                <a:lnTo>
                  <a:pt x="3411" y="5759"/>
                </a:lnTo>
                <a:lnTo>
                  <a:pt x="3228" y="5686"/>
                </a:lnTo>
                <a:lnTo>
                  <a:pt x="3191" y="5612"/>
                </a:lnTo>
                <a:lnTo>
                  <a:pt x="3155" y="5576"/>
                </a:lnTo>
                <a:lnTo>
                  <a:pt x="3118" y="5539"/>
                </a:lnTo>
                <a:lnTo>
                  <a:pt x="3081" y="5502"/>
                </a:lnTo>
                <a:lnTo>
                  <a:pt x="3045" y="5502"/>
                </a:lnTo>
                <a:lnTo>
                  <a:pt x="3008" y="5539"/>
                </a:lnTo>
                <a:lnTo>
                  <a:pt x="2971" y="5649"/>
                </a:lnTo>
                <a:lnTo>
                  <a:pt x="2971" y="5722"/>
                </a:lnTo>
                <a:lnTo>
                  <a:pt x="3008" y="5796"/>
                </a:lnTo>
                <a:lnTo>
                  <a:pt x="3045" y="5869"/>
                </a:lnTo>
                <a:lnTo>
                  <a:pt x="3191" y="6016"/>
                </a:lnTo>
                <a:lnTo>
                  <a:pt x="3338" y="6126"/>
                </a:lnTo>
                <a:lnTo>
                  <a:pt x="3522" y="6199"/>
                </a:lnTo>
                <a:lnTo>
                  <a:pt x="3742" y="6273"/>
                </a:lnTo>
                <a:lnTo>
                  <a:pt x="3962" y="6309"/>
                </a:lnTo>
                <a:lnTo>
                  <a:pt x="4182" y="6309"/>
                </a:lnTo>
                <a:lnTo>
                  <a:pt x="3962" y="6676"/>
                </a:lnTo>
                <a:lnTo>
                  <a:pt x="3742" y="6603"/>
                </a:lnTo>
                <a:lnTo>
                  <a:pt x="3228" y="6456"/>
                </a:lnTo>
                <a:lnTo>
                  <a:pt x="2971" y="6419"/>
                </a:lnTo>
                <a:lnTo>
                  <a:pt x="2715" y="6383"/>
                </a:lnTo>
                <a:lnTo>
                  <a:pt x="2641" y="6383"/>
                </a:lnTo>
                <a:lnTo>
                  <a:pt x="2641" y="6456"/>
                </a:lnTo>
                <a:lnTo>
                  <a:pt x="2641" y="6493"/>
                </a:lnTo>
                <a:lnTo>
                  <a:pt x="2678" y="6529"/>
                </a:lnTo>
                <a:lnTo>
                  <a:pt x="2861" y="6676"/>
                </a:lnTo>
                <a:lnTo>
                  <a:pt x="3081" y="6786"/>
                </a:lnTo>
                <a:lnTo>
                  <a:pt x="3522" y="6970"/>
                </a:lnTo>
                <a:lnTo>
                  <a:pt x="3742" y="7080"/>
                </a:lnTo>
                <a:lnTo>
                  <a:pt x="3632" y="7226"/>
                </a:lnTo>
                <a:lnTo>
                  <a:pt x="3522" y="7336"/>
                </a:lnTo>
                <a:lnTo>
                  <a:pt x="2935" y="7080"/>
                </a:lnTo>
                <a:lnTo>
                  <a:pt x="2311" y="6823"/>
                </a:lnTo>
                <a:lnTo>
                  <a:pt x="2238" y="6823"/>
                </a:lnTo>
                <a:lnTo>
                  <a:pt x="2201" y="6860"/>
                </a:lnTo>
                <a:lnTo>
                  <a:pt x="2201" y="6896"/>
                </a:lnTo>
                <a:lnTo>
                  <a:pt x="2201" y="6970"/>
                </a:lnTo>
                <a:lnTo>
                  <a:pt x="2458" y="7190"/>
                </a:lnTo>
                <a:lnTo>
                  <a:pt x="2678" y="7410"/>
                </a:lnTo>
                <a:lnTo>
                  <a:pt x="2971" y="7557"/>
                </a:lnTo>
                <a:lnTo>
                  <a:pt x="3265" y="7703"/>
                </a:lnTo>
                <a:lnTo>
                  <a:pt x="2971" y="7960"/>
                </a:lnTo>
                <a:lnTo>
                  <a:pt x="2641" y="7960"/>
                </a:lnTo>
                <a:lnTo>
                  <a:pt x="2311" y="7887"/>
                </a:lnTo>
                <a:lnTo>
                  <a:pt x="1981" y="7777"/>
                </a:lnTo>
                <a:lnTo>
                  <a:pt x="1871" y="7777"/>
                </a:lnTo>
                <a:lnTo>
                  <a:pt x="1834" y="7813"/>
                </a:lnTo>
                <a:lnTo>
                  <a:pt x="1797" y="7850"/>
                </a:lnTo>
                <a:lnTo>
                  <a:pt x="1797" y="7923"/>
                </a:lnTo>
                <a:lnTo>
                  <a:pt x="1834" y="8070"/>
                </a:lnTo>
                <a:lnTo>
                  <a:pt x="1944" y="8143"/>
                </a:lnTo>
                <a:lnTo>
                  <a:pt x="2091" y="8217"/>
                </a:lnTo>
                <a:lnTo>
                  <a:pt x="2238" y="8290"/>
                </a:lnTo>
                <a:lnTo>
                  <a:pt x="2348" y="8327"/>
                </a:lnTo>
                <a:lnTo>
                  <a:pt x="2164" y="8364"/>
                </a:lnTo>
                <a:lnTo>
                  <a:pt x="1944" y="8364"/>
                </a:lnTo>
                <a:lnTo>
                  <a:pt x="1761" y="8327"/>
                </a:lnTo>
                <a:lnTo>
                  <a:pt x="1541" y="8253"/>
                </a:lnTo>
                <a:lnTo>
                  <a:pt x="1247" y="8070"/>
                </a:lnTo>
                <a:lnTo>
                  <a:pt x="1027" y="7850"/>
                </a:lnTo>
                <a:lnTo>
                  <a:pt x="844" y="7593"/>
                </a:lnTo>
                <a:lnTo>
                  <a:pt x="697" y="7300"/>
                </a:lnTo>
                <a:lnTo>
                  <a:pt x="624" y="6970"/>
                </a:lnTo>
                <a:lnTo>
                  <a:pt x="550" y="6676"/>
                </a:lnTo>
                <a:lnTo>
                  <a:pt x="550" y="6346"/>
                </a:lnTo>
                <a:lnTo>
                  <a:pt x="550" y="6016"/>
                </a:lnTo>
                <a:lnTo>
                  <a:pt x="624" y="5502"/>
                </a:lnTo>
                <a:lnTo>
                  <a:pt x="734" y="4989"/>
                </a:lnTo>
                <a:lnTo>
                  <a:pt x="1064" y="3962"/>
                </a:lnTo>
                <a:close/>
                <a:moveTo>
                  <a:pt x="6786" y="5429"/>
                </a:moveTo>
                <a:lnTo>
                  <a:pt x="6860" y="5649"/>
                </a:lnTo>
                <a:lnTo>
                  <a:pt x="6970" y="5832"/>
                </a:lnTo>
                <a:lnTo>
                  <a:pt x="7006" y="5906"/>
                </a:lnTo>
                <a:lnTo>
                  <a:pt x="7043" y="5979"/>
                </a:lnTo>
                <a:lnTo>
                  <a:pt x="7116" y="6016"/>
                </a:lnTo>
                <a:lnTo>
                  <a:pt x="7813" y="7006"/>
                </a:lnTo>
                <a:lnTo>
                  <a:pt x="8143" y="7520"/>
                </a:lnTo>
                <a:lnTo>
                  <a:pt x="8143" y="7667"/>
                </a:lnTo>
                <a:lnTo>
                  <a:pt x="8143" y="7740"/>
                </a:lnTo>
                <a:lnTo>
                  <a:pt x="8217" y="7813"/>
                </a:lnTo>
                <a:lnTo>
                  <a:pt x="8290" y="7850"/>
                </a:lnTo>
                <a:lnTo>
                  <a:pt x="8363" y="7850"/>
                </a:lnTo>
                <a:lnTo>
                  <a:pt x="8400" y="7813"/>
                </a:lnTo>
                <a:lnTo>
                  <a:pt x="8510" y="7887"/>
                </a:lnTo>
                <a:lnTo>
                  <a:pt x="8584" y="7923"/>
                </a:lnTo>
                <a:lnTo>
                  <a:pt x="8694" y="7960"/>
                </a:lnTo>
                <a:lnTo>
                  <a:pt x="8767" y="7923"/>
                </a:lnTo>
                <a:lnTo>
                  <a:pt x="8877" y="7997"/>
                </a:lnTo>
                <a:lnTo>
                  <a:pt x="8987" y="7997"/>
                </a:lnTo>
                <a:lnTo>
                  <a:pt x="9060" y="8033"/>
                </a:lnTo>
                <a:lnTo>
                  <a:pt x="9134" y="7997"/>
                </a:lnTo>
                <a:lnTo>
                  <a:pt x="9207" y="7923"/>
                </a:lnTo>
                <a:lnTo>
                  <a:pt x="9207" y="7813"/>
                </a:lnTo>
                <a:lnTo>
                  <a:pt x="9207" y="7740"/>
                </a:lnTo>
                <a:lnTo>
                  <a:pt x="9134" y="7667"/>
                </a:lnTo>
                <a:lnTo>
                  <a:pt x="9170" y="7557"/>
                </a:lnTo>
                <a:lnTo>
                  <a:pt x="9207" y="7483"/>
                </a:lnTo>
                <a:lnTo>
                  <a:pt x="9244" y="7410"/>
                </a:lnTo>
                <a:lnTo>
                  <a:pt x="9244" y="7373"/>
                </a:lnTo>
                <a:lnTo>
                  <a:pt x="9207" y="7300"/>
                </a:lnTo>
                <a:lnTo>
                  <a:pt x="9170" y="7263"/>
                </a:lnTo>
                <a:lnTo>
                  <a:pt x="9134" y="7226"/>
                </a:lnTo>
                <a:lnTo>
                  <a:pt x="8987" y="7226"/>
                </a:lnTo>
                <a:lnTo>
                  <a:pt x="8694" y="7336"/>
                </a:lnTo>
                <a:lnTo>
                  <a:pt x="8694" y="7300"/>
                </a:lnTo>
                <a:lnTo>
                  <a:pt x="8877" y="7153"/>
                </a:lnTo>
                <a:lnTo>
                  <a:pt x="9060" y="6970"/>
                </a:lnTo>
                <a:lnTo>
                  <a:pt x="9134" y="6860"/>
                </a:lnTo>
                <a:lnTo>
                  <a:pt x="9244" y="7043"/>
                </a:lnTo>
                <a:lnTo>
                  <a:pt x="9501" y="7446"/>
                </a:lnTo>
                <a:lnTo>
                  <a:pt x="9537" y="7593"/>
                </a:lnTo>
                <a:lnTo>
                  <a:pt x="9317" y="7887"/>
                </a:lnTo>
                <a:lnTo>
                  <a:pt x="9024" y="8143"/>
                </a:lnTo>
                <a:lnTo>
                  <a:pt x="8730" y="8364"/>
                </a:lnTo>
                <a:lnTo>
                  <a:pt x="8400" y="8547"/>
                </a:lnTo>
                <a:lnTo>
                  <a:pt x="8070" y="8657"/>
                </a:lnTo>
                <a:lnTo>
                  <a:pt x="7703" y="8694"/>
                </a:lnTo>
                <a:lnTo>
                  <a:pt x="7520" y="8694"/>
                </a:lnTo>
                <a:lnTo>
                  <a:pt x="7373" y="8657"/>
                </a:lnTo>
                <a:lnTo>
                  <a:pt x="7190" y="8620"/>
                </a:lnTo>
                <a:lnTo>
                  <a:pt x="7006" y="8547"/>
                </a:lnTo>
                <a:lnTo>
                  <a:pt x="6823" y="8437"/>
                </a:lnTo>
                <a:lnTo>
                  <a:pt x="6676" y="8290"/>
                </a:lnTo>
                <a:lnTo>
                  <a:pt x="6419" y="7997"/>
                </a:lnTo>
                <a:lnTo>
                  <a:pt x="6199" y="7667"/>
                </a:lnTo>
                <a:lnTo>
                  <a:pt x="6053" y="7300"/>
                </a:lnTo>
                <a:lnTo>
                  <a:pt x="6016" y="6896"/>
                </a:lnTo>
                <a:lnTo>
                  <a:pt x="6016" y="6676"/>
                </a:lnTo>
                <a:lnTo>
                  <a:pt x="6053" y="6493"/>
                </a:lnTo>
                <a:lnTo>
                  <a:pt x="6089" y="6309"/>
                </a:lnTo>
                <a:lnTo>
                  <a:pt x="6163" y="6126"/>
                </a:lnTo>
                <a:lnTo>
                  <a:pt x="6273" y="5943"/>
                </a:lnTo>
                <a:lnTo>
                  <a:pt x="6383" y="5759"/>
                </a:lnTo>
                <a:lnTo>
                  <a:pt x="6566" y="5576"/>
                </a:lnTo>
                <a:lnTo>
                  <a:pt x="6786" y="5429"/>
                </a:lnTo>
                <a:close/>
                <a:moveTo>
                  <a:pt x="3852" y="0"/>
                </a:moveTo>
                <a:lnTo>
                  <a:pt x="3522" y="37"/>
                </a:lnTo>
                <a:lnTo>
                  <a:pt x="3191" y="110"/>
                </a:lnTo>
                <a:lnTo>
                  <a:pt x="2898" y="257"/>
                </a:lnTo>
                <a:lnTo>
                  <a:pt x="2604" y="440"/>
                </a:lnTo>
                <a:lnTo>
                  <a:pt x="2348" y="660"/>
                </a:lnTo>
                <a:lnTo>
                  <a:pt x="2091" y="660"/>
                </a:lnTo>
                <a:lnTo>
                  <a:pt x="1871" y="734"/>
                </a:lnTo>
                <a:lnTo>
                  <a:pt x="1687" y="880"/>
                </a:lnTo>
                <a:lnTo>
                  <a:pt x="1541" y="1064"/>
                </a:lnTo>
                <a:lnTo>
                  <a:pt x="1394" y="1284"/>
                </a:lnTo>
                <a:lnTo>
                  <a:pt x="1321" y="1504"/>
                </a:lnTo>
                <a:lnTo>
                  <a:pt x="1137" y="1944"/>
                </a:lnTo>
                <a:lnTo>
                  <a:pt x="660" y="3522"/>
                </a:lnTo>
                <a:lnTo>
                  <a:pt x="404" y="4292"/>
                </a:lnTo>
                <a:lnTo>
                  <a:pt x="183" y="5062"/>
                </a:lnTo>
                <a:lnTo>
                  <a:pt x="37" y="5759"/>
                </a:lnTo>
                <a:lnTo>
                  <a:pt x="0" y="6126"/>
                </a:lnTo>
                <a:lnTo>
                  <a:pt x="0" y="6456"/>
                </a:lnTo>
                <a:lnTo>
                  <a:pt x="0" y="6786"/>
                </a:lnTo>
                <a:lnTo>
                  <a:pt x="73" y="7153"/>
                </a:lnTo>
                <a:lnTo>
                  <a:pt x="183" y="7483"/>
                </a:lnTo>
                <a:lnTo>
                  <a:pt x="330" y="7813"/>
                </a:lnTo>
                <a:lnTo>
                  <a:pt x="477" y="8033"/>
                </a:lnTo>
                <a:lnTo>
                  <a:pt x="660" y="8253"/>
                </a:lnTo>
                <a:lnTo>
                  <a:pt x="880" y="8474"/>
                </a:lnTo>
                <a:lnTo>
                  <a:pt x="1101" y="8657"/>
                </a:lnTo>
                <a:lnTo>
                  <a:pt x="1357" y="8767"/>
                </a:lnTo>
                <a:lnTo>
                  <a:pt x="1651" y="8877"/>
                </a:lnTo>
                <a:lnTo>
                  <a:pt x="1908" y="8914"/>
                </a:lnTo>
                <a:lnTo>
                  <a:pt x="2201" y="8950"/>
                </a:lnTo>
                <a:lnTo>
                  <a:pt x="2458" y="8914"/>
                </a:lnTo>
                <a:lnTo>
                  <a:pt x="2678" y="8840"/>
                </a:lnTo>
                <a:lnTo>
                  <a:pt x="2898" y="8730"/>
                </a:lnTo>
                <a:lnTo>
                  <a:pt x="3081" y="8620"/>
                </a:lnTo>
                <a:lnTo>
                  <a:pt x="3448" y="8290"/>
                </a:lnTo>
                <a:lnTo>
                  <a:pt x="3778" y="7923"/>
                </a:lnTo>
                <a:lnTo>
                  <a:pt x="3815" y="7960"/>
                </a:lnTo>
                <a:lnTo>
                  <a:pt x="3925" y="7960"/>
                </a:lnTo>
                <a:lnTo>
                  <a:pt x="4035" y="7887"/>
                </a:lnTo>
                <a:lnTo>
                  <a:pt x="4108" y="7813"/>
                </a:lnTo>
                <a:lnTo>
                  <a:pt x="4108" y="7740"/>
                </a:lnTo>
                <a:lnTo>
                  <a:pt x="4072" y="7593"/>
                </a:lnTo>
                <a:lnTo>
                  <a:pt x="4182" y="7446"/>
                </a:lnTo>
                <a:lnTo>
                  <a:pt x="4512" y="6896"/>
                </a:lnTo>
                <a:lnTo>
                  <a:pt x="4769" y="6309"/>
                </a:lnTo>
                <a:lnTo>
                  <a:pt x="5025" y="5722"/>
                </a:lnTo>
                <a:lnTo>
                  <a:pt x="5209" y="5099"/>
                </a:lnTo>
                <a:lnTo>
                  <a:pt x="5246" y="5062"/>
                </a:lnTo>
                <a:lnTo>
                  <a:pt x="5282" y="4989"/>
                </a:lnTo>
                <a:lnTo>
                  <a:pt x="5282" y="4915"/>
                </a:lnTo>
                <a:lnTo>
                  <a:pt x="5466" y="4292"/>
                </a:lnTo>
                <a:lnTo>
                  <a:pt x="5612" y="3632"/>
                </a:lnTo>
                <a:lnTo>
                  <a:pt x="5722" y="2971"/>
                </a:lnTo>
                <a:lnTo>
                  <a:pt x="5796" y="2311"/>
                </a:lnTo>
                <a:lnTo>
                  <a:pt x="5832" y="1981"/>
                </a:lnTo>
                <a:lnTo>
                  <a:pt x="5796" y="1651"/>
                </a:lnTo>
                <a:lnTo>
                  <a:pt x="5759" y="1357"/>
                </a:lnTo>
                <a:lnTo>
                  <a:pt x="5649" y="1064"/>
                </a:lnTo>
                <a:lnTo>
                  <a:pt x="5539" y="807"/>
                </a:lnTo>
                <a:lnTo>
                  <a:pt x="5356" y="587"/>
                </a:lnTo>
                <a:lnTo>
                  <a:pt x="5099" y="367"/>
                </a:lnTo>
                <a:lnTo>
                  <a:pt x="4842" y="184"/>
                </a:lnTo>
                <a:lnTo>
                  <a:pt x="4512" y="73"/>
                </a:lnTo>
                <a:lnTo>
                  <a:pt x="4182" y="0"/>
                </a:lnTo>
                <a:close/>
                <a:moveTo>
                  <a:pt x="8730" y="3962"/>
                </a:moveTo>
                <a:lnTo>
                  <a:pt x="8584" y="4072"/>
                </a:lnTo>
                <a:lnTo>
                  <a:pt x="8437" y="4182"/>
                </a:lnTo>
                <a:lnTo>
                  <a:pt x="8327" y="4329"/>
                </a:lnTo>
                <a:lnTo>
                  <a:pt x="7887" y="4439"/>
                </a:lnTo>
                <a:lnTo>
                  <a:pt x="7336" y="4585"/>
                </a:lnTo>
                <a:lnTo>
                  <a:pt x="6786" y="4842"/>
                </a:lnTo>
                <a:lnTo>
                  <a:pt x="6566" y="4989"/>
                </a:lnTo>
                <a:lnTo>
                  <a:pt x="6309" y="5172"/>
                </a:lnTo>
                <a:lnTo>
                  <a:pt x="6089" y="5356"/>
                </a:lnTo>
                <a:lnTo>
                  <a:pt x="5906" y="5576"/>
                </a:lnTo>
                <a:lnTo>
                  <a:pt x="5759" y="5796"/>
                </a:lnTo>
                <a:lnTo>
                  <a:pt x="5612" y="6053"/>
                </a:lnTo>
                <a:lnTo>
                  <a:pt x="5539" y="6309"/>
                </a:lnTo>
                <a:lnTo>
                  <a:pt x="5502" y="6603"/>
                </a:lnTo>
                <a:lnTo>
                  <a:pt x="5466" y="6860"/>
                </a:lnTo>
                <a:lnTo>
                  <a:pt x="5502" y="7116"/>
                </a:lnTo>
                <a:lnTo>
                  <a:pt x="5539" y="7373"/>
                </a:lnTo>
                <a:lnTo>
                  <a:pt x="5612" y="7630"/>
                </a:lnTo>
                <a:lnTo>
                  <a:pt x="5722" y="7887"/>
                </a:lnTo>
                <a:lnTo>
                  <a:pt x="5869" y="8107"/>
                </a:lnTo>
                <a:lnTo>
                  <a:pt x="6016" y="8327"/>
                </a:lnTo>
                <a:lnTo>
                  <a:pt x="6199" y="8547"/>
                </a:lnTo>
                <a:lnTo>
                  <a:pt x="6419" y="8730"/>
                </a:lnTo>
                <a:lnTo>
                  <a:pt x="6639" y="8914"/>
                </a:lnTo>
                <a:lnTo>
                  <a:pt x="6860" y="9060"/>
                </a:lnTo>
                <a:lnTo>
                  <a:pt x="7116" y="9170"/>
                </a:lnTo>
                <a:lnTo>
                  <a:pt x="7410" y="9244"/>
                </a:lnTo>
                <a:lnTo>
                  <a:pt x="7703" y="9281"/>
                </a:lnTo>
                <a:lnTo>
                  <a:pt x="8033" y="9244"/>
                </a:lnTo>
                <a:lnTo>
                  <a:pt x="8327" y="9170"/>
                </a:lnTo>
                <a:lnTo>
                  <a:pt x="8620" y="9024"/>
                </a:lnTo>
                <a:lnTo>
                  <a:pt x="8877" y="8877"/>
                </a:lnTo>
                <a:lnTo>
                  <a:pt x="9391" y="8547"/>
                </a:lnTo>
                <a:lnTo>
                  <a:pt x="9611" y="8364"/>
                </a:lnTo>
                <a:lnTo>
                  <a:pt x="9794" y="8143"/>
                </a:lnTo>
                <a:lnTo>
                  <a:pt x="9977" y="7923"/>
                </a:lnTo>
                <a:lnTo>
                  <a:pt x="10161" y="7703"/>
                </a:lnTo>
                <a:lnTo>
                  <a:pt x="10418" y="7190"/>
                </a:lnTo>
                <a:lnTo>
                  <a:pt x="10638" y="6676"/>
                </a:lnTo>
                <a:lnTo>
                  <a:pt x="10711" y="6346"/>
                </a:lnTo>
                <a:lnTo>
                  <a:pt x="10748" y="6053"/>
                </a:lnTo>
                <a:lnTo>
                  <a:pt x="10748" y="5722"/>
                </a:lnTo>
                <a:lnTo>
                  <a:pt x="10711" y="5466"/>
                </a:lnTo>
                <a:lnTo>
                  <a:pt x="10601" y="5172"/>
                </a:lnTo>
                <a:lnTo>
                  <a:pt x="10454" y="4915"/>
                </a:lnTo>
                <a:lnTo>
                  <a:pt x="10271" y="4659"/>
                </a:lnTo>
                <a:lnTo>
                  <a:pt x="10051" y="4439"/>
                </a:lnTo>
                <a:lnTo>
                  <a:pt x="9794" y="4255"/>
                </a:lnTo>
                <a:lnTo>
                  <a:pt x="9537" y="4108"/>
                </a:lnTo>
                <a:lnTo>
                  <a:pt x="9244" y="3998"/>
                </a:lnTo>
                <a:lnTo>
                  <a:pt x="8950" y="396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6" name="Shape 186"/>
          <p:cNvSpPr/>
          <p:nvPr/>
        </p:nvSpPr>
        <p:spPr>
          <a:xfrm>
            <a:off x="7518183" y="3966329"/>
            <a:ext cx="846268" cy="598458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7" name="Shape 187"/>
          <p:cNvSpPr/>
          <p:nvPr/>
        </p:nvSpPr>
        <p:spPr>
          <a:xfrm rot="-5400000">
            <a:off x="6496794" y="3021440"/>
            <a:ext cx="493819" cy="63153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8" name="Shape 188"/>
          <p:cNvSpPr/>
          <p:nvPr/>
        </p:nvSpPr>
        <p:spPr>
          <a:xfrm>
            <a:off x="6453205" y="3705906"/>
            <a:ext cx="666365" cy="752689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9" name="Shape 189"/>
          <p:cNvSpPr/>
          <p:nvPr/>
        </p:nvSpPr>
        <p:spPr>
          <a:xfrm>
            <a:off x="1866011" y="4742878"/>
            <a:ext cx="681078" cy="455286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0" name="Shape 190"/>
          <p:cNvSpPr/>
          <p:nvPr/>
        </p:nvSpPr>
        <p:spPr>
          <a:xfrm>
            <a:off x="6669805" y="4614394"/>
            <a:ext cx="308461" cy="330480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ctrTitle"/>
          </p:nvPr>
        </p:nvSpPr>
        <p:spPr>
          <a:xfrm>
            <a:off x="3210934" y="1661761"/>
            <a:ext cx="5301599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r" rtl="0">
              <a:spcBef>
                <a:spcPts val="0"/>
              </a:spcBef>
              <a:buSzPct val="100000"/>
              <a:defRPr sz="3700" b="0"/>
            </a:lvl1pPr>
            <a:lvl2pPr lvl="1" algn="r" rtl="0">
              <a:spcBef>
                <a:spcPts val="0"/>
              </a:spcBef>
              <a:buSzPct val="100000"/>
              <a:defRPr sz="3700" b="0"/>
            </a:lvl2pPr>
            <a:lvl3pPr lvl="2" algn="r" rtl="0">
              <a:spcBef>
                <a:spcPts val="0"/>
              </a:spcBef>
              <a:buSzPct val="100000"/>
              <a:defRPr sz="3700" b="0"/>
            </a:lvl3pPr>
            <a:lvl4pPr lvl="3" algn="r" rtl="0">
              <a:spcBef>
                <a:spcPts val="0"/>
              </a:spcBef>
              <a:buSzPct val="100000"/>
              <a:defRPr sz="3700" b="0"/>
            </a:lvl4pPr>
            <a:lvl5pPr lvl="4" algn="r" rtl="0">
              <a:spcBef>
                <a:spcPts val="0"/>
              </a:spcBef>
              <a:buSzPct val="100000"/>
              <a:defRPr sz="3700" b="0"/>
            </a:lvl5pPr>
            <a:lvl6pPr lvl="5" algn="r" rtl="0">
              <a:spcBef>
                <a:spcPts val="0"/>
              </a:spcBef>
              <a:buSzPct val="100000"/>
              <a:defRPr sz="3700" b="0"/>
            </a:lvl6pPr>
            <a:lvl7pPr lvl="6" algn="r" rtl="0">
              <a:spcBef>
                <a:spcPts val="0"/>
              </a:spcBef>
              <a:buSzPct val="100000"/>
              <a:defRPr sz="3700" b="0"/>
            </a:lvl7pPr>
            <a:lvl8pPr lvl="7" algn="r" rtl="0">
              <a:spcBef>
                <a:spcPts val="0"/>
              </a:spcBef>
              <a:buSzPct val="100000"/>
              <a:defRPr sz="3700" b="0"/>
            </a:lvl8pPr>
            <a:lvl9pPr lvl="8" algn="r" rtl="0">
              <a:spcBef>
                <a:spcPts val="0"/>
              </a:spcBef>
              <a:buSzPct val="100000"/>
              <a:defRPr sz="3700" b="0"/>
            </a:lvl9pPr>
          </a:lstStyle>
          <a:p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subTitle" idx="1"/>
          </p:nvPr>
        </p:nvSpPr>
        <p:spPr>
          <a:xfrm>
            <a:off x="3210884" y="2864176"/>
            <a:ext cx="5301599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r" rtl="0">
              <a:spcBef>
                <a:spcPts val="0"/>
              </a:spcBef>
              <a:buClr>
                <a:srgbClr val="1C4587"/>
              </a:buClr>
              <a:buNone/>
              <a:defRPr>
                <a:solidFill>
                  <a:srgbClr val="1C4587"/>
                </a:solidFill>
              </a:defRPr>
            </a:lvl1pPr>
            <a:lvl2pPr lvl="1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2pPr>
            <a:lvl3pPr lvl="2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3pPr>
            <a:lvl4pPr lvl="3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4pPr>
            <a:lvl5pPr lvl="4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5pPr>
            <a:lvl6pPr lvl="5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6pPr>
            <a:lvl7pPr lvl="6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7pPr>
            <a:lvl8pPr lvl="7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8pPr>
            <a:lvl9pPr lvl="8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4412080" y="4661638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968825" y="4000287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62833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57465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70636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0" name="Shape 200"/>
          <p:cNvSpPr/>
          <p:nvPr/>
        </p:nvSpPr>
        <p:spPr>
          <a:xfrm>
            <a:off x="65815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65071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2" name="Shape 202"/>
          <p:cNvSpPr/>
          <p:nvPr/>
        </p:nvSpPr>
        <p:spPr>
          <a:xfrm>
            <a:off x="5501053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52015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4765584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55218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80525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8" name="Shape 208"/>
          <p:cNvSpPr/>
          <p:nvPr/>
        </p:nvSpPr>
        <p:spPr>
          <a:xfrm>
            <a:off x="69845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9" name="Shape 20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0" name="Shape 210"/>
          <p:cNvSpPr/>
          <p:nvPr/>
        </p:nvSpPr>
        <p:spPr>
          <a:xfrm>
            <a:off x="61607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1" name="Shape 211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2" name="Shape 212"/>
          <p:cNvSpPr/>
          <p:nvPr/>
        </p:nvSpPr>
        <p:spPr>
          <a:xfrm>
            <a:off x="48922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4" name="Shape 214"/>
          <p:cNvSpPr/>
          <p:nvPr/>
        </p:nvSpPr>
        <p:spPr>
          <a:xfrm>
            <a:off x="4489178" y="4206693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5" name="Shape 215"/>
          <p:cNvSpPr/>
          <p:nvPr/>
        </p:nvSpPr>
        <p:spPr>
          <a:xfrm rot="1920548">
            <a:off x="72367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82632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7" name="Shape 217"/>
          <p:cNvSpPr/>
          <p:nvPr/>
        </p:nvSpPr>
        <p:spPr>
          <a:xfrm rot="-5400000">
            <a:off x="7684355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8" name="Shape 218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9" name="Shape 219"/>
          <p:cNvSpPr/>
          <p:nvPr/>
        </p:nvSpPr>
        <p:spPr>
          <a:xfrm>
            <a:off x="50595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0" name="Shape 220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14827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2" name="Shape 222"/>
          <p:cNvSpPr/>
          <p:nvPr/>
        </p:nvSpPr>
        <p:spPr>
          <a:xfrm>
            <a:off x="9459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3" name="Shape 223"/>
          <p:cNvSpPr/>
          <p:nvPr/>
        </p:nvSpPr>
        <p:spPr>
          <a:xfrm>
            <a:off x="22630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4" name="Shape 224"/>
          <p:cNvSpPr/>
          <p:nvPr/>
        </p:nvSpPr>
        <p:spPr>
          <a:xfrm>
            <a:off x="17809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5" name="Shape 225"/>
          <p:cNvSpPr/>
          <p:nvPr/>
        </p:nvSpPr>
        <p:spPr>
          <a:xfrm>
            <a:off x="17065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6" name="Shape 226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7" name="Shape 227"/>
          <p:cNvSpPr/>
          <p:nvPr/>
        </p:nvSpPr>
        <p:spPr>
          <a:xfrm>
            <a:off x="4009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9" name="Shape 229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0" name="Shape 230"/>
          <p:cNvSpPr/>
          <p:nvPr/>
        </p:nvSpPr>
        <p:spPr>
          <a:xfrm>
            <a:off x="3251972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1" name="Shape 231"/>
          <p:cNvSpPr/>
          <p:nvPr/>
        </p:nvSpPr>
        <p:spPr>
          <a:xfrm>
            <a:off x="32519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2" name="Shape 232"/>
          <p:cNvSpPr/>
          <p:nvPr/>
        </p:nvSpPr>
        <p:spPr>
          <a:xfrm>
            <a:off x="21839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3" name="Shape 233"/>
          <p:cNvSpPr/>
          <p:nvPr/>
        </p:nvSpPr>
        <p:spPr>
          <a:xfrm>
            <a:off x="39491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4" name="Shape 234"/>
          <p:cNvSpPr/>
          <p:nvPr/>
        </p:nvSpPr>
        <p:spPr>
          <a:xfrm>
            <a:off x="13601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5" name="Shape 235"/>
          <p:cNvSpPr/>
          <p:nvPr/>
        </p:nvSpPr>
        <p:spPr>
          <a:xfrm>
            <a:off x="3455670" y="3974163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6" name="Shape 236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7" name="Shape 237"/>
          <p:cNvSpPr/>
          <p:nvPr/>
        </p:nvSpPr>
        <p:spPr>
          <a:xfrm>
            <a:off x="40288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 rot="1920548">
            <a:off x="24361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>
            <a:off x="34626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1" name="Shape 241"/>
          <p:cNvSpPr/>
          <p:nvPr/>
        </p:nvSpPr>
        <p:spPr>
          <a:xfrm rot="-5400000">
            <a:off x="2883754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2" name="Shape 242"/>
          <p:cNvSpPr/>
          <p:nvPr/>
        </p:nvSpPr>
        <p:spPr>
          <a:xfrm>
            <a:off x="28590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3" name="Shape 243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4" name="Shape 244"/>
          <p:cNvSpPr/>
          <p:nvPr/>
        </p:nvSpPr>
        <p:spPr>
          <a:xfrm>
            <a:off x="2981819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2159325" y="2161800"/>
            <a:ext cx="4825500" cy="8198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8pPr>
            <a:lvl9pPr lvl="8" algn="ctr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247" name="Shape 247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9" name="Shape 249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0" name="Shape 250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1" name="Shape 251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2" name="Shape 252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4" name="Shape 254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5" name="Shape 255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6" name="Shape 256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7" name="Shape 257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8" name="Shape 258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9" name="Shape 259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0" name="Shape 260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1" name="Shape 261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2" name="Shape 262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3" name="Shape 263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4" name="Shape 264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5" name="Shape 265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6" name="Shape 266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7" name="Shape 267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9" name="Shape 269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0" name="Shape 270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1" name="Shape 271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2" name="Shape 272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3" name="Shape 273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4" name="Shape 274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5" name="Shape 275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6" name="Shape 276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7" name="Shape 277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8" name="Shape 278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9" name="Shape 279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0" name="Shape 280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1" name="Shape 281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2" name="Shape 282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3" name="Shape 283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4" name="Shape 284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6" name="Shape 286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7" name="Shape 287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0" name="Shape 290"/>
          <p:cNvSpPr txBox="1">
            <a:spLocks noGrp="1"/>
          </p:cNvSpPr>
          <p:nvPr>
            <p:ph type="body" idx="1"/>
          </p:nvPr>
        </p:nvSpPr>
        <p:spPr>
          <a:xfrm>
            <a:off x="747925" y="1302836"/>
            <a:ext cx="61403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5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291" name="Shape 291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292" name="Shape 292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3" name="Shape 293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4" name="Shape 294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5" name="Shape 295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6" name="Shape 296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7" name="Shape 297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8" name="Shape 298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9" name="Shape 299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0" name="Shape 300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1" name="Shape 301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2" name="Shape 302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3" name="Shape 303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4" name="Shape 304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5" name="Shape 305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6" name="Shape 306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7" name="Shape 307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8" name="Shape 308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9" name="Shape 309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0" name="Shape 310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1" name="Shape 311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2" name="Shape 312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3" name="Shape 313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4" name="Shape 314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5" name="Shape 315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6" name="Shape 316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7" name="Shape 317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8" name="Shape 318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9" name="Shape 319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20" name="Shape 320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</p:grpSp>
      <p:cxnSp>
        <p:nvCxnSpPr>
          <p:cNvPr id="321" name="Shape 321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747925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325" name="Shape 325"/>
          <p:cNvSpPr txBox="1">
            <a:spLocks noGrp="1"/>
          </p:cNvSpPr>
          <p:nvPr>
            <p:ph type="body" idx="2"/>
          </p:nvPr>
        </p:nvSpPr>
        <p:spPr>
          <a:xfrm>
            <a:off x="4097098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grpSp>
        <p:nvGrpSpPr>
          <p:cNvPr id="326" name="Shape 326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27" name="Shape 327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56" name="Shape 356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747925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0" name="Shape 360"/>
          <p:cNvSpPr txBox="1">
            <a:spLocks noGrp="1"/>
          </p:cNvSpPr>
          <p:nvPr>
            <p:ph type="body" idx="2"/>
          </p:nvPr>
        </p:nvSpPr>
        <p:spPr>
          <a:xfrm>
            <a:off x="2953086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1" name="Shape 361"/>
          <p:cNvSpPr txBox="1">
            <a:spLocks noGrp="1"/>
          </p:cNvSpPr>
          <p:nvPr>
            <p:ph type="body" idx="3"/>
          </p:nvPr>
        </p:nvSpPr>
        <p:spPr>
          <a:xfrm>
            <a:off x="5158248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62" name="Shape 362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63" name="Shape 363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92" name="Shape 392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95" name="Shape 395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96" name="Shape 396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425" name="Shape 425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Shape 427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428" name="Shape 428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29" name="Shape 429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0" name="Shape 430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1" name="Shape 431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2" name="Shape 432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3" name="Shape 433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4" name="Shape 434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5" name="Shape 435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6" name="Shape 436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7" name="Shape 437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8" name="Shape 438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9" name="Shape 439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0" name="Shape 440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1" name="Shape 441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2" name="Shape 442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3" name="Shape 443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4" name="Shape 444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5" name="Shape 445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6" name="Shape 446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7" name="Shape 447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8" name="Shape 448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9" name="Shape 449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0" name="Shape 450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1" name="Shape 451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2" name="Shape 452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3" name="Shape 453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4" name="Shape 454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5" name="Shape 455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6" name="Shape 456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7" name="Shape 457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8" name="Shape 458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9" name="Shape 459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0" name="Shape 460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1" name="Shape 461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2" name="Shape 462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3" name="Shape 463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4" name="Shape 464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5" name="Shape 465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6" name="Shape 466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Shape 470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5" name="Shape 475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6" name="Shape 47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7" name="Shape 477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8" name="Shape 478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9" name="Shape 47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0" name="Shape 480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1" name="Shape 481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2" name="Shape 482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3" name="Shape 483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4" name="Shape 484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5" name="Shape 485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6" name="Shape 486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7" name="Shape 487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8" name="Shape 488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9" name="Shape 489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0" name="Shape 490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1" name="Shape 491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2" name="Shape 492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3" name="Shape 493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4" name="Shape 494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5" name="Shape 495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6" name="Shape 496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7" name="Shape 497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8" name="Shape 498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9" name="Shape 499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0" name="Shape 500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1" name="Shape 501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2" name="Shape 502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3" name="Shape 503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4" name="Shape 504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5" name="Shape 505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6" name="Shape 506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7" name="Shape 507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8" name="Shape 508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9" name="Shape 509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10" name="Shape 510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ape 6"/>
          <p:cNvGrpSpPr/>
          <p:nvPr userDrawn="1"/>
        </p:nvGrpSpPr>
        <p:grpSpPr>
          <a:xfrm>
            <a:off x="-6" y="-23"/>
            <a:ext cx="9143797" cy="5143377"/>
            <a:chOff x="239950" y="872550"/>
            <a:chExt cx="7042900" cy="3961625"/>
          </a:xfrm>
        </p:grpSpPr>
        <p:sp>
          <p:nvSpPr>
            <p:cNvPr id="7" name="Shape 7"/>
            <p:cNvSpPr/>
            <p:nvPr/>
          </p:nvSpPr>
          <p:spPr>
            <a:xfrm>
              <a:off x="239950" y="872550"/>
              <a:ext cx="7042900" cy="3961625"/>
            </a:xfrm>
            <a:custGeom>
              <a:avLst/>
              <a:gdLst/>
              <a:ahLst/>
              <a:cxnLst/>
              <a:rect l="0" t="0" r="0" b="0"/>
              <a:pathLst>
                <a:path w="281716" h="158465" fill="none" extrusionOk="0">
                  <a:moveTo>
                    <a:pt x="0" y="0"/>
                  </a:moveTo>
                  <a:lnTo>
                    <a:pt x="281715" y="0"/>
                  </a:lnTo>
                  <a:lnTo>
                    <a:pt x="281715" y="158464"/>
                  </a:lnTo>
                  <a:lnTo>
                    <a:pt x="0" y="15846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" name="Shape 8"/>
            <p:cNvSpPr/>
            <p:nvPr/>
          </p:nvSpPr>
          <p:spPr>
            <a:xfrm>
              <a:off x="239950" y="47617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" name="Shape 9"/>
            <p:cNvSpPr/>
            <p:nvPr/>
          </p:nvSpPr>
          <p:spPr>
            <a:xfrm>
              <a:off x="239950" y="4690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" name="Shape 10"/>
            <p:cNvSpPr/>
            <p:nvPr/>
          </p:nvSpPr>
          <p:spPr>
            <a:xfrm>
              <a:off x="239950" y="46177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239950" y="4546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239950" y="4473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239950" y="4402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239950" y="4329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239950" y="4258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239950" y="4185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239950" y="4114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239950" y="4041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239950" y="39693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239950" y="3897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239950" y="38254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239950" y="3753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239950" y="3681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239950" y="3609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239950" y="3537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239950" y="3465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239950" y="3393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239950" y="3321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239950" y="3249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239950" y="31770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239950" y="3105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239950" y="3033100"/>
              <a:ext cx="7042900" cy="0"/>
            </a:xfrm>
            <a:custGeom>
              <a:avLst/>
              <a:gdLst/>
              <a:ahLst/>
              <a:cxnLst/>
              <a:rect l="0" t="0" r="0" b="0"/>
              <a:pathLst>
                <a:path w="281716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239950" y="29615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239950" y="28891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239950" y="28175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239950" y="27451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239950" y="26736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239950" y="2601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239950" y="25296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239950" y="2457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239950" y="2384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239950" y="2313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239950" y="2240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239950" y="2169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239950" y="2096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239950" y="2025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239950" y="1952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239950" y="1808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239950" y="17373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239950" y="1664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239950" y="1592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39950" y="1520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239950" y="1448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239950" y="1376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239950" y="1304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239950" y="1232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239950" y="1160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239950" y="1016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239950" y="9450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713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7064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992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9196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847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77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70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628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556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84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411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633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6266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6193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6120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6048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5976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5903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5830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5757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5685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56129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5540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5468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5394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5322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5249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5177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510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503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4959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4886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48141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4741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4669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4596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4523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4451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4378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4306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4233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4160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4087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4015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3942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8705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3798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3724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3652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3579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3507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3434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3362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3289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3216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3144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071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2999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2925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2853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2781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708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2636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2563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249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41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2345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2273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00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2128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205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198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19098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1837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1764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1692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161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1546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14742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1401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1329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256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183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111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038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966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893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820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747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5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603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530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458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38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31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7917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747925" y="1314900"/>
            <a:ext cx="6791700" cy="3610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3D4965"/>
              </a:buClr>
              <a:buSzPct val="100000"/>
              <a:buFont typeface="Dosis"/>
              <a:buChar char="✘"/>
              <a:defRPr sz="26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buChar char="✗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2530450" y="148801"/>
            <a:ext cx="5709783" cy="1159799"/>
          </a:xfrm>
        </p:spPr>
        <p:txBody>
          <a:bodyPr/>
          <a:lstStyle/>
          <a:p>
            <a:pPr algn="ctr"/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ĐỒ ÁN TỐT NGHIỆP ĐẠI HỌC</a:t>
            </a:r>
            <a:b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CHUYÊN HÀNH CNTT</a:t>
            </a:r>
            <a:endParaRPr lang="en-US" sz="2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3212234" y="2187067"/>
            <a:ext cx="5755756" cy="49981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b="1" smtClean="0">
                <a:solidFill>
                  <a:srgbClr val="00B05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VHD: TS Hà Đại Dương, ThS Chu Thị Hường</a:t>
            </a:r>
          </a:p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45728" y="1267496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: XÂY DỰNG HỆ THỐNG ĐĂNG KÝ THỰC HÀNH </a:t>
            </a:r>
            <a:b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ÒNG MÁY – TRUNG TÂM MÁY TÍNH – KHOA CNTT</a:t>
            </a:r>
            <a:endParaRPr lang="en-US" sz="2400">
              <a:solidFill>
                <a:srgbClr val="00B0F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3212234" y="2807514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030838"/>
              </p:ext>
            </p:extLst>
          </p:nvPr>
        </p:nvGraphicFramePr>
        <p:xfrm>
          <a:off x="4943734" y="2514272"/>
          <a:ext cx="3375497" cy="1479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6153"/>
                <a:gridCol w="1809344"/>
              </a:tblGrid>
              <a:tr h="737665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V: 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ài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ộc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ùng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ớp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r>
                        <a:rPr lang="en-US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B2TH19A15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Khóa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19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lc="http://schemas.openxmlformats.org/drawingml/2006/lockedCanvas" xmlns="" xmlns:a16="http://schemas.microsoft.com/office/drawing/2014/main" id="{B1A642F4-6CF1-48D1-9124-E5054B9777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30" y="122514"/>
            <a:ext cx="1242262" cy="1176881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84270" y="13048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98915" y="1376737"/>
            <a:ext cx="870952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108885"/>
              </p:ext>
            </p:extLst>
          </p:nvPr>
        </p:nvGraphicFramePr>
        <p:xfrm>
          <a:off x="1409700" y="1200150"/>
          <a:ext cx="5977419" cy="394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Visio" r:id="rId3" imgW="9477354" imgH="6162584" progId="Visio.Drawing.15">
                  <p:embed/>
                </p:oleObj>
              </mc:Choice>
              <mc:Fallback>
                <p:oleObj name="Visio" r:id="rId3" imgW="9477354" imgH="61625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200150"/>
                        <a:ext cx="5977419" cy="3943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2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4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Biểu đồ luồng dữ liệu mức khung cảnh 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16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0" y="30661"/>
            <a:ext cx="4143375" cy="664664"/>
            <a:chOff x="1296" y="1824"/>
            <a:chExt cx="2976" cy="432"/>
          </a:xfrm>
        </p:grpSpPr>
        <p:sp>
          <p:nvSpPr>
            <p:cNvPr id="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Text Box 91"/>
            <p:cNvSpPr txBox="1">
              <a:spLocks noChangeArrowheads="1"/>
            </p:cNvSpPr>
            <p:nvPr/>
          </p:nvSpPr>
          <p:spPr bwMode="gray">
            <a:xfrm>
              <a:off x="1741" y="1926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99690" y="810059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Biểu đồ luồng dữ liệu </a:t>
            </a:r>
          </a:p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đỉnh 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6314" y="30661"/>
            <a:ext cx="4610595" cy="506848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30661"/>
            <a:ext cx="4875769" cy="506848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226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37244" y="837082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</a:t>
            </a:r>
            <a:endParaRPr lang="en-US" sz="2400" smtClean="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</a:t>
            </a:r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ưới đỉnh </a:t>
            </a:r>
            <a:endParaRPr lang="en-US" sz="24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18384" y="1580837"/>
            <a:ext cx="3969657" cy="3737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trang thiết bị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5276" y="814821"/>
            <a:ext cx="5134926" cy="397680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95943" y="1382486"/>
            <a:ext cx="9601200" cy="506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2483410" y="2147829"/>
            <a:ext cx="8130580" cy="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Canvas 439"/>
          <p:cNvGrpSpPr>
            <a:grpSpLocks/>
          </p:cNvGrpSpPr>
          <p:nvPr/>
        </p:nvGrpSpPr>
        <p:grpSpPr bwMode="auto">
          <a:xfrm>
            <a:off x="1116419" y="1876302"/>
            <a:ext cx="6507212" cy="2915567"/>
            <a:chOff x="0" y="0"/>
            <a:chExt cx="62331" cy="30562"/>
          </a:xfrm>
        </p:grpSpPr>
        <p:sp>
          <p:nvSpPr>
            <p:cNvPr id="5" name="AutoShape 36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331" cy="305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Oval 405"/>
            <p:cNvSpPr>
              <a:spLocks noChangeArrowheads="1"/>
            </p:cNvSpPr>
            <p:nvPr/>
          </p:nvSpPr>
          <p:spPr bwMode="auto">
            <a:xfrm>
              <a:off x="20605" y="844"/>
              <a:ext cx="18676" cy="572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1 Cập nhật trạng thái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Text Box 406"/>
            <p:cNvSpPr txBox="1">
              <a:spLocks noChangeArrowheads="1"/>
            </p:cNvSpPr>
            <p:nvPr/>
          </p:nvSpPr>
          <p:spPr bwMode="auto">
            <a:xfrm>
              <a:off x="51473" y="10858"/>
              <a:ext cx="5435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407"/>
            <p:cNvSpPr>
              <a:spLocks noChangeShapeType="1"/>
            </p:cNvSpPr>
            <p:nvPr/>
          </p:nvSpPr>
          <p:spPr bwMode="auto">
            <a:xfrm>
              <a:off x="49853" y="9975"/>
              <a:ext cx="8382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AutoShape 408"/>
            <p:cNvSpPr>
              <a:spLocks noChangeShapeType="1"/>
            </p:cNvSpPr>
            <p:nvPr/>
          </p:nvSpPr>
          <p:spPr bwMode="auto">
            <a:xfrm>
              <a:off x="49853" y="13989"/>
              <a:ext cx="8382" cy="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409"/>
            <p:cNvSpPr txBox="1">
              <a:spLocks noChangeArrowheads="1"/>
            </p:cNvSpPr>
            <p:nvPr/>
          </p:nvSpPr>
          <p:spPr bwMode="auto">
            <a:xfrm>
              <a:off x="45091" y="2647"/>
              <a:ext cx="9334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request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AutoShape 410"/>
            <p:cNvSpPr>
              <a:spLocks noChangeShapeType="1"/>
            </p:cNvSpPr>
            <p:nvPr/>
          </p:nvSpPr>
          <p:spPr bwMode="auto">
            <a:xfrm flipV="1">
              <a:off x="44900" y="1771"/>
              <a:ext cx="9335" cy="2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AutoShape 411"/>
            <p:cNvSpPr>
              <a:spLocks noChangeShapeType="1"/>
            </p:cNvSpPr>
            <p:nvPr/>
          </p:nvSpPr>
          <p:spPr bwMode="auto">
            <a:xfrm>
              <a:off x="44900" y="5791"/>
              <a:ext cx="9335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Text Box 412"/>
            <p:cNvSpPr txBox="1">
              <a:spLocks noChangeArrowheads="1"/>
            </p:cNvSpPr>
            <p:nvPr/>
          </p:nvSpPr>
          <p:spPr bwMode="auto">
            <a:xfrm>
              <a:off x="0" y="2254"/>
              <a:ext cx="15652" cy="31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BPQL </a:t>
              </a: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phòng máy tính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AutoShape 413"/>
            <p:cNvSpPr>
              <a:spLocks noChangeShapeType="1"/>
            </p:cNvSpPr>
            <p:nvPr/>
          </p:nvSpPr>
          <p:spPr bwMode="auto">
            <a:xfrm>
              <a:off x="15652" y="2641"/>
              <a:ext cx="5728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AutoShape 414"/>
            <p:cNvSpPr>
              <a:spLocks noChangeShapeType="1"/>
            </p:cNvSpPr>
            <p:nvPr/>
          </p:nvSpPr>
          <p:spPr bwMode="auto">
            <a:xfrm>
              <a:off x="15551" y="4914"/>
              <a:ext cx="572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AutoShape 415"/>
            <p:cNvSpPr>
              <a:spLocks noChangeShapeType="1"/>
            </p:cNvSpPr>
            <p:nvPr/>
          </p:nvSpPr>
          <p:spPr bwMode="auto">
            <a:xfrm>
              <a:off x="38792" y="2546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Text Box 416"/>
            <p:cNvSpPr txBox="1">
              <a:spLocks noChangeArrowheads="1"/>
            </p:cNvSpPr>
            <p:nvPr/>
          </p:nvSpPr>
          <p:spPr bwMode="auto">
            <a:xfrm>
              <a:off x="12231" y="0"/>
              <a:ext cx="8762" cy="17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Text Box 417"/>
            <p:cNvSpPr txBox="1">
              <a:spLocks noChangeArrowheads="1"/>
            </p:cNvSpPr>
            <p:nvPr/>
          </p:nvSpPr>
          <p:spPr bwMode="auto">
            <a:xfrm>
              <a:off x="16611" y="5600"/>
              <a:ext cx="4096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Text Box 418"/>
            <p:cNvSpPr txBox="1">
              <a:spLocks noChangeArrowheads="1"/>
            </p:cNvSpPr>
            <p:nvPr/>
          </p:nvSpPr>
          <p:spPr bwMode="auto">
            <a:xfrm>
              <a:off x="39103" y="5238"/>
              <a:ext cx="5445" cy="24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Oval 419"/>
            <p:cNvSpPr>
              <a:spLocks noChangeArrowheads="1"/>
            </p:cNvSpPr>
            <p:nvPr/>
          </p:nvSpPr>
          <p:spPr bwMode="auto">
            <a:xfrm>
              <a:off x="20986" y="17418"/>
              <a:ext cx="18676" cy="57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2 Xem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Text Box 420"/>
            <p:cNvSpPr txBox="1">
              <a:spLocks noChangeArrowheads="1"/>
            </p:cNvSpPr>
            <p:nvPr/>
          </p:nvSpPr>
          <p:spPr bwMode="auto">
            <a:xfrm>
              <a:off x="47936" y="28194"/>
              <a:ext cx="14395" cy="23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schedu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AutoShape 421"/>
            <p:cNvSpPr>
              <a:spLocks noChangeShapeType="1"/>
            </p:cNvSpPr>
            <p:nvPr/>
          </p:nvSpPr>
          <p:spPr bwMode="auto">
            <a:xfrm>
              <a:off x="47459" y="27311"/>
              <a:ext cx="9449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Text Box 422"/>
            <p:cNvSpPr txBox="1">
              <a:spLocks noChangeArrowheads="1"/>
            </p:cNvSpPr>
            <p:nvPr/>
          </p:nvSpPr>
          <p:spPr bwMode="auto">
            <a:xfrm>
              <a:off x="51181" y="18954"/>
              <a:ext cx="7137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cla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AutoShape 423"/>
            <p:cNvSpPr>
              <a:spLocks noChangeShapeType="1"/>
            </p:cNvSpPr>
            <p:nvPr/>
          </p:nvSpPr>
          <p:spPr bwMode="auto">
            <a:xfrm>
              <a:off x="49949" y="18072"/>
              <a:ext cx="8382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AutoShape 424"/>
            <p:cNvSpPr>
              <a:spLocks noChangeShapeType="1"/>
            </p:cNvSpPr>
            <p:nvPr/>
          </p:nvSpPr>
          <p:spPr bwMode="auto">
            <a:xfrm>
              <a:off x="49949" y="21894"/>
              <a:ext cx="8382" cy="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AutoShape 425"/>
            <p:cNvSpPr>
              <a:spLocks noChangeShapeType="1"/>
            </p:cNvSpPr>
            <p:nvPr/>
          </p:nvSpPr>
          <p:spPr bwMode="auto">
            <a:xfrm>
              <a:off x="38792" y="4832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Text Box 426"/>
            <p:cNvSpPr txBox="1">
              <a:spLocks noChangeArrowheads="1"/>
            </p:cNvSpPr>
            <p:nvPr/>
          </p:nvSpPr>
          <p:spPr bwMode="auto">
            <a:xfrm>
              <a:off x="38115" y="0"/>
              <a:ext cx="8941" cy="16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AutoShape 427"/>
            <p:cNvSpPr>
              <a:spLocks noChangeShapeType="1"/>
            </p:cNvSpPr>
            <p:nvPr/>
          </p:nvSpPr>
          <p:spPr bwMode="auto">
            <a:xfrm rot="16200000" flipH="1">
              <a:off x="6966" y="6260"/>
              <a:ext cx="14884" cy="1315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AutoShape 428"/>
            <p:cNvSpPr>
              <a:spLocks noChangeShapeType="1"/>
            </p:cNvSpPr>
            <p:nvPr/>
          </p:nvSpPr>
          <p:spPr bwMode="auto">
            <a:xfrm rot="10800000">
              <a:off x="6184" y="5397"/>
              <a:ext cx="17247" cy="16910"/>
            </a:xfrm>
            <a:prstGeom prst="bentConnector3">
              <a:avLst>
                <a:gd name="adj1" fmla="val 100255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Text Box 429"/>
            <p:cNvSpPr txBox="1">
              <a:spLocks noChangeArrowheads="1"/>
            </p:cNvSpPr>
            <p:nvPr/>
          </p:nvSpPr>
          <p:spPr bwMode="auto">
            <a:xfrm>
              <a:off x="15551" y="17418"/>
              <a:ext cx="4572" cy="17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êu cầu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Text Box 430"/>
            <p:cNvSpPr txBox="1">
              <a:spLocks noChangeArrowheads="1"/>
            </p:cNvSpPr>
            <p:nvPr/>
          </p:nvSpPr>
          <p:spPr bwMode="auto">
            <a:xfrm>
              <a:off x="15551" y="23145"/>
              <a:ext cx="4095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AutoShape 433"/>
            <p:cNvSpPr>
              <a:spLocks noChangeShapeType="1"/>
            </p:cNvSpPr>
            <p:nvPr/>
          </p:nvSpPr>
          <p:spPr bwMode="auto">
            <a:xfrm flipH="1">
              <a:off x="39662" y="20281"/>
              <a:ext cx="1028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Text Box 434"/>
            <p:cNvSpPr txBox="1">
              <a:spLocks noChangeArrowheads="1"/>
            </p:cNvSpPr>
            <p:nvPr/>
          </p:nvSpPr>
          <p:spPr bwMode="auto">
            <a:xfrm>
              <a:off x="40222" y="18076"/>
              <a:ext cx="5251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AutoShape 435"/>
            <p:cNvSpPr>
              <a:spLocks noChangeShapeType="1"/>
            </p:cNvSpPr>
            <p:nvPr/>
          </p:nvSpPr>
          <p:spPr bwMode="auto">
            <a:xfrm>
              <a:off x="47650" y="30549"/>
              <a:ext cx="9449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AutoShape 436"/>
            <p:cNvSpPr>
              <a:spLocks noChangeShapeType="1"/>
            </p:cNvSpPr>
            <p:nvPr/>
          </p:nvSpPr>
          <p:spPr bwMode="auto">
            <a:xfrm rot="10800000">
              <a:off x="29946" y="6572"/>
              <a:ext cx="19907" cy="518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Text Box 437"/>
            <p:cNvSpPr txBox="1">
              <a:spLocks noChangeArrowheads="1"/>
            </p:cNvSpPr>
            <p:nvPr/>
          </p:nvSpPr>
          <p:spPr bwMode="auto">
            <a:xfrm>
              <a:off x="30695" y="9981"/>
              <a:ext cx="7420" cy="144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AutoShape 4"/>
            <p:cNvSpPr>
              <a:spLocks noChangeShapeType="1"/>
            </p:cNvSpPr>
            <p:nvPr/>
          </p:nvSpPr>
          <p:spPr bwMode="auto">
            <a:xfrm rot="5400000" flipH="1">
              <a:off x="31931" y="10347"/>
              <a:ext cx="21583" cy="12357"/>
            </a:xfrm>
            <a:prstGeom prst="bentConnector3">
              <a:avLst>
                <a:gd name="adj1" fmla="val 4804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Text Box 434"/>
            <p:cNvSpPr txBox="1">
              <a:spLocks noChangeArrowheads="1"/>
            </p:cNvSpPr>
            <p:nvPr/>
          </p:nvSpPr>
          <p:spPr bwMode="auto">
            <a:xfrm>
              <a:off x="40220" y="14789"/>
              <a:ext cx="5252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2"/>
            <p:cNvSpPr>
              <a:spLocks noChangeArrowheads="1"/>
            </p:cNvSpPr>
            <p:nvPr/>
          </p:nvSpPr>
          <p:spPr bwMode="auto">
            <a:xfrm>
              <a:off x="20123" y="0"/>
              <a:ext cx="39833" cy="3056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95943" y="1382486"/>
            <a:ext cx="9601200" cy="13709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7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9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4791388" y="1899007"/>
            <a:ext cx="67447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44" y="1899007"/>
            <a:ext cx="4509620" cy="3006851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1387" y="1899007"/>
            <a:ext cx="4229323" cy="2929847"/>
          </a:xfrm>
          <a:prstGeom prst="rect">
            <a:avLst/>
          </a:prstGeom>
        </p:spPr>
      </p:pic>
      <p:sp>
        <p:nvSpPr>
          <p:cNvPr id="45" name="TextBox 4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4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177800" y="1273577"/>
            <a:ext cx="6959600" cy="48699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rực phòng máy: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1760569"/>
            <a:ext cx="4559300" cy="323053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812823"/>
            <a:ext cx="4279900" cy="317827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>
          <a:xfrm>
            <a:off x="190500" y="1536700"/>
            <a:ext cx="9601200" cy="61849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16 thực thể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658" y="1896775"/>
            <a:ext cx="1705213" cy="265784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605" y="1877722"/>
            <a:ext cx="1724266" cy="2676899"/>
          </a:xfrm>
          <a:prstGeom prst="rect">
            <a:avLst/>
          </a:prstGeom>
        </p:spPr>
      </p:pic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9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Danh sách các thực thể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39582" y="1036688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. Mô hình mối quan hệ thực thể</a:t>
            </a:r>
            <a:endParaRPr lang="en-US" sz="2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98" name="Picture 29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178" y="-10684"/>
            <a:ext cx="5066522" cy="5143500"/>
          </a:xfrm>
          <a:prstGeom prst="rect">
            <a:avLst/>
          </a:prstGeom>
        </p:spPr>
      </p:pic>
      <p:grpSp>
        <p:nvGrpSpPr>
          <p:cNvPr id="299" name="Group 88"/>
          <p:cNvGrpSpPr>
            <a:grpSpLocks/>
          </p:cNvGrpSpPr>
          <p:nvPr/>
        </p:nvGrpSpPr>
        <p:grpSpPr bwMode="auto">
          <a:xfrm>
            <a:off x="164697" y="175442"/>
            <a:ext cx="3912781" cy="685800"/>
            <a:chOff x="1296" y="1824"/>
            <a:chExt cx="2976" cy="432"/>
          </a:xfrm>
        </p:grpSpPr>
        <p:sp>
          <p:nvSpPr>
            <p:cNvPr id="30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1" name="Text Box 91"/>
            <p:cNvSpPr txBox="1">
              <a:spLocks noChangeArrowheads="1"/>
            </p:cNvSpPr>
            <p:nvPr/>
          </p:nvSpPr>
          <p:spPr bwMode="gray">
            <a:xfrm>
              <a:off x="1713" y="1914"/>
              <a:ext cx="23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30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05" name="TextBox 30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07" name="Picture 30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9007" y="-16421"/>
            <a:ext cx="5027693" cy="5143500"/>
          </a:xfrm>
          <a:prstGeom prst="rect">
            <a:avLst/>
          </a:prstGeom>
        </p:spPr>
      </p:pic>
      <p:pic>
        <p:nvPicPr>
          <p:cNvPr id="309" name="Picture 30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227" y="1274"/>
            <a:ext cx="5049695" cy="5139572"/>
          </a:xfrm>
          <a:prstGeom prst="rect">
            <a:avLst/>
          </a:prstGeom>
        </p:spPr>
      </p:pic>
      <p:pic>
        <p:nvPicPr>
          <p:cNvPr id="311" name="Picture 3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2408" y="-23933"/>
            <a:ext cx="4963969" cy="516293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830" y="0"/>
            <a:ext cx="6076239" cy="512011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-2" y="51372"/>
            <a:ext cx="3164442" cy="595901"/>
            <a:chOff x="1296" y="1824"/>
            <a:chExt cx="2976" cy="428"/>
          </a:xfrm>
        </p:grpSpPr>
        <p:sp>
          <p:nvSpPr>
            <p:cNvPr id="10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28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4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17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3" name="Title 1"/>
          <p:cNvSpPr txBox="1">
            <a:spLocks/>
          </p:cNvSpPr>
          <p:nvPr/>
        </p:nvSpPr>
        <p:spPr>
          <a:xfrm>
            <a:off x="43594" y="803067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Thiết 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ế cơ sở dữ liệu</a:t>
            </a:r>
            <a:endParaRPr lang="en-US" sz="1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648058" y="9560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Cài đặt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48058" y="1699833"/>
            <a:ext cx="5773290" cy="182169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ôn ngữ lập trình: JAVA trên nền tảng Servl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ệ quản trị cơ sở dữ liệu: SQL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 biên dịch: Net Bean 7.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erver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: Glassfish 4.0</a:t>
            </a:r>
          </a:p>
        </p:txBody>
      </p:sp>
      <p:grpSp>
        <p:nvGrpSpPr>
          <p:cNvPr id="14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6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9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57767" y="1048098"/>
            <a:ext cx="4724400" cy="685800"/>
            <a:chOff x="1296" y="1824"/>
            <a:chExt cx="2976" cy="432"/>
          </a:xfrm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933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09" y="1886"/>
              <a:ext cx="1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68400" y="1844895"/>
            <a:ext cx="4724400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1"/>
            <p:cNvSpPr txBox="1">
              <a:spLocks noChangeArrowheads="1"/>
            </p:cNvSpPr>
            <p:nvPr/>
          </p:nvSpPr>
          <p:spPr bwMode="gray">
            <a:xfrm>
              <a:off x="1713" y="1920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93"/>
          <p:cNvGrpSpPr>
            <a:grpSpLocks/>
          </p:cNvGrpSpPr>
          <p:nvPr/>
        </p:nvGrpSpPr>
        <p:grpSpPr bwMode="auto">
          <a:xfrm>
            <a:off x="1168400" y="2713865"/>
            <a:ext cx="4724400" cy="685800"/>
            <a:chOff x="1296" y="1824"/>
            <a:chExt cx="2976" cy="432"/>
          </a:xfrm>
        </p:grpSpPr>
        <p:sp>
          <p:nvSpPr>
            <p:cNvPr id="19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1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22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1168400" y="3519059"/>
            <a:ext cx="4724400" cy="685800"/>
            <a:chOff x="1296" y="1824"/>
            <a:chExt cx="2976" cy="432"/>
          </a:xfrm>
          <a:solidFill>
            <a:schemeClr val="accent1"/>
          </a:solidFill>
        </p:grpSpPr>
        <p:sp>
          <p:nvSpPr>
            <p:cNvPr id="24" name="AutoShape 9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AutoShape 10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gray">
            <a:xfrm>
              <a:off x="1728" y="1950"/>
              <a:ext cx="2160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KHAI	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gray">
            <a:xfrm>
              <a:off x="1351" y="1886"/>
              <a:ext cx="30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8" name="Group 83"/>
          <p:cNvGrpSpPr>
            <a:grpSpLocks/>
          </p:cNvGrpSpPr>
          <p:nvPr/>
        </p:nvGrpSpPr>
        <p:grpSpPr bwMode="auto">
          <a:xfrm>
            <a:off x="1208120" y="4347035"/>
            <a:ext cx="4724400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2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Text Box 86"/>
            <p:cNvSpPr txBox="1">
              <a:spLocks noChangeArrowheads="1"/>
            </p:cNvSpPr>
            <p:nvPr/>
          </p:nvSpPr>
          <p:spPr bwMode="gray">
            <a:xfrm>
              <a:off x="1728" y="1927"/>
              <a:ext cx="2399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18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18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463365" y="234495"/>
            <a:ext cx="5429435" cy="756634"/>
          </a:xfrm>
        </p:spPr>
        <p:txBody>
          <a:bodyPr/>
          <a:lstStyle/>
          <a:p>
            <a:pPr algn="ctr"/>
            <a:r>
              <a:rPr lang="en-US" sz="4000" smtClean="0">
                <a:latin typeface="Tahoma" panose="020B0604030504040204" pitchFamily="34" charset="0"/>
                <a:cs typeface="Tahoma" panose="020B0604030504040204" pitchFamily="34" charset="0"/>
              </a:rPr>
              <a:t>NỘI DUNG CHÍNH </a:t>
            </a:r>
            <a:endParaRPr lang="en-US" sz="40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algn="ctr"/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chính</a:t>
            </a:r>
          </a:p>
        </p:txBody>
      </p:sp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0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419" y="1311182"/>
            <a:ext cx="6661118" cy="31375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4674" y="1343663"/>
            <a:ext cx="7306688" cy="3181001"/>
          </a:xfrm>
          <a:prstGeom prst="rect">
            <a:avLst/>
          </a:prstGeom>
        </p:spPr>
      </p:pic>
      <p:sp>
        <p:nvSpPr>
          <p:cNvPr id="14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lịch phòng máy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626" y="1283142"/>
            <a:ext cx="7049170" cy="3343837"/>
          </a:xfrm>
          <a:prstGeom prst="rect">
            <a:avLst/>
          </a:prstGeom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925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</a:t>
            </a:r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ang thiết bị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6"/>
          <p:cNvSpPr txBox="1">
            <a:spLocks/>
          </p:cNvSpPr>
          <p:nvPr/>
        </p:nvSpPr>
        <p:spPr>
          <a:xfrm>
            <a:off x="8773408" y="6234311"/>
            <a:ext cx="1061355" cy="300952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9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1364" y="1336431"/>
            <a:ext cx="7003693" cy="3342034"/>
          </a:xfrm>
          <a:prstGeom prst="rect">
            <a:avLst/>
          </a:prstGeom>
        </p:spPr>
      </p:pic>
      <p:sp>
        <p:nvSpPr>
          <p:cNvPr id="20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</a:t>
            </a:r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058238"/>
            <a:ext cx="8686800" cy="370244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ác chức năng cơ bản hệ thống đã hoàn thành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lịch thực hành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ahoma" panose="020B0604030504040204" pitchFamily="34" charset="0"/>
                <a:cs typeface="Tahoma" panose="020B0604030504040204" pitchFamily="34" charset="0"/>
              </a:rPr>
              <a:t>Quản lý 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ực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trang thiết bị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Xuất báo cáo, thống kê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Giao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diện thân thiện, dễ sử dụng</a:t>
            </a:r>
            <a:endParaRPr lang="en-US" sz="160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66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510303"/>
            <a:ext cx="8822974" cy="314764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ang Web có thể ứng dụng vào thực tế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ính bảo mật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Phát triển thêm các chức năng như thông báo </a:t>
            </a: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     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đặt thành công qua email, tin nhắn SMS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hêm phần giao diện thân thiện hơn nữa 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0752" y="97882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ướng </a:t>
            </a:r>
            <a:r>
              <a:rPr lang="en-US" sz="20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át triển</a:t>
            </a:r>
            <a:endParaRPr lang="en-US" sz="20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4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15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876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5252750"/>
              </p:ext>
            </p:extLst>
          </p:nvPr>
        </p:nvGraphicFramePr>
        <p:xfrm>
          <a:off x="439669" y="88364"/>
          <a:ext cx="8171544" cy="4955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5772"/>
                <a:gridCol w="4085772"/>
              </a:tblGrid>
              <a:tr h="383984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</a:t>
                      </a:r>
                      <a:r>
                        <a:rPr lang="en-US" smtClean="0"/>
                        <a:t>diện we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Kiểm</a:t>
                      </a:r>
                      <a:r>
                        <a:rPr lang="en-US" baseline="0" smtClean="0"/>
                        <a:t> thử hệ thố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7029" y="1171521"/>
            <a:ext cx="7980247" cy="280076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RÂN TRỌNG CẢM ƠN </a:t>
            </a:r>
            <a:endParaRPr lang="en-US" sz="4400" b="1" cap="none" spc="0" smtClean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QUÝ </a:t>
            </a:r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04800" y="1388275"/>
            <a:ext cx="8839200" cy="3581400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Tx/>
              <a:buChar char="-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liên hệ với người trực phòng máy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Người trực phòng máy rà soát sổ sá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trữ tài liệu, sổ sách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 tự liên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với người trực phòng máy 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 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ông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áo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ự cố trang thiết bị.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endParaRPr lang="en-US" dirty="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8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249647" y="1070205"/>
            <a:ext cx="52042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ó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ăn trong vấn đề lập báo cáo, thống kê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692" y="1894719"/>
            <a:ext cx="1640238" cy="146195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56706" y="3522756"/>
            <a:ext cx="20762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iêu tốn nhiều thời gian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1141" y="1930136"/>
            <a:ext cx="1388032" cy="139111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651972" y="3503301"/>
            <a:ext cx="10631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ốn chi phí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8268" y="1992522"/>
            <a:ext cx="1817561" cy="136414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5940389" y="3522758"/>
            <a:ext cx="18133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ễ nhầm lần, sai sót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30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304801" y="1572374"/>
            <a:ext cx="8401454" cy="289262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6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ử dụng Websit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Đặt lịch thực hành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thời gian lịch đặt phòng máy thực tế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lịch trực phòng máy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Quản lý phản hồi sự cố trang thiết bị phòng máy.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Xuất báo cáo, thống kê.</a:t>
            </a:r>
          </a:p>
          <a:p>
            <a:pPr algn="l"/>
            <a:r>
              <a:rPr lang="en-US" sz="180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</a:t>
            </a:r>
            <a:r>
              <a:rPr lang="en-US" sz="180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ữ cơ sở dữ liệu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Hệ thống đề xuất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304801" y="1219199"/>
            <a:ext cx="8839199" cy="35590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✘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✗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Mục đích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quy trình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xậy dựng hệ thống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ngôn ngữ lập trình Java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phát triển phần mềm trên nền tảng Java Servlet</a:t>
            </a:r>
          </a:p>
          <a:p>
            <a:pPr algn="l">
              <a:buNone/>
            </a:pPr>
            <a:endParaRPr lang="en-US" sz="1800" b="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Phạm vi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thống đăng ký thực hành phòng máy - Trung tâm máy tính – Khoa CNTT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Học viện Kỹ thuật Quăn sự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quy trình đăng ký thực hành phòng máy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 Trường đào tạo lập trình viên quốc tê Aptech Hà Nội</a:t>
            </a:r>
            <a:endParaRPr lang="en-US" sz="1800" b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Mục đích, Phạm vi nghiên cứu đề tài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23119"/>
              </p:ext>
            </p:extLst>
          </p:nvPr>
        </p:nvGraphicFramePr>
        <p:xfrm>
          <a:off x="452438" y="1230313"/>
          <a:ext cx="200025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Visio" r:id="rId4" imgW="2648520" imgH="7427520" progId="Visio.Drawing.15">
                  <p:embed/>
                </p:oleObj>
              </mc:Choice>
              <mc:Fallback>
                <p:oleObj name="Visio" r:id="rId4" imgW="2648520" imgH="74275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2438" y="1230313"/>
                        <a:ext cx="2000250" cy="391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2463800" y="1231898"/>
            <a:ext cx="6544014" cy="4191001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phòng máy, tiết học, số ngày tạo lịch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sẽ tạo lịch cho từng phòng máy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đăng ký lịch thực hành phòng máy 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xét duyệt đơn đăng ký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1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đăng ký thực hành phòng máy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906976"/>
              </p:ext>
            </p:extLst>
          </p:nvPr>
        </p:nvGraphicFramePr>
        <p:xfrm>
          <a:off x="134938" y="1260475"/>
          <a:ext cx="401478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3" imgW="5599080" imgH="5598000" progId="Visio.Drawing.15">
                  <p:embed/>
                </p:oleObj>
              </mc:Choice>
              <mc:Fallback>
                <p:oleObj name="Visio" r:id="rId3" imgW="5599080" imgH="5598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938" y="1260475"/>
                        <a:ext cx="4014787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4212357" y="1058456"/>
            <a:ext cx="4931643" cy="408821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tạo trang thiết bị, tạo phòng máy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ính 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phò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áy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trang thiết bị</a:t>
            </a: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tạo trang thiết bị cho phòng máy đã chọn</a:t>
            </a:r>
          </a:p>
          <a:p>
            <a:pPr>
              <a:buFont typeface="Dosis"/>
              <a:buNone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7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031075"/>
              </p:ext>
            </p:extLst>
          </p:nvPr>
        </p:nvGraphicFramePr>
        <p:xfrm>
          <a:off x="304801" y="1277257"/>
          <a:ext cx="22497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Visio" r:id="rId4" imgW="2619506" imgH="5819768" progId="Visio.Drawing.15">
                  <p:embed/>
                </p:oleObj>
              </mc:Choice>
              <mc:Fallback>
                <p:oleObj name="Visio" r:id="rId4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277257"/>
                        <a:ext cx="2249713" cy="375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781300" y="1320800"/>
            <a:ext cx="6362700" cy="3715657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ày trực dựa trên ngày làm việ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ười trự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òng máy phân công người trực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11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</a:t>
            </a:r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ạo </a:t>
            </a:r>
            <a:r>
              <a:rPr lang="en-US" sz="32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 </a:t>
            </a:r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ho phòng máy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581371" y="4812339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riar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9</TotalTime>
  <Words>1155</Words>
  <Application>Microsoft Office PowerPoint</Application>
  <PresentationFormat>On-screen Show (16:9)</PresentationFormat>
  <Paragraphs>264</Paragraphs>
  <Slides>2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Sniglet</vt:lpstr>
      <vt:lpstr>Wingdings</vt:lpstr>
      <vt:lpstr>Times New Roman</vt:lpstr>
      <vt:lpstr>Arial</vt:lpstr>
      <vt:lpstr>Tahoma</vt:lpstr>
      <vt:lpstr>Dosis</vt:lpstr>
      <vt:lpstr>Franklin Gothic Book</vt:lpstr>
      <vt:lpstr>Calibri</vt:lpstr>
      <vt:lpstr>Friar template</vt:lpstr>
      <vt:lpstr>Microsoft Visio Drawing</vt:lpstr>
      <vt:lpstr>ĐỒ ÁN TỐT NGHIỆP ĐẠI HỌC CHUYÊN HÀNH CNTT</vt:lpstr>
      <vt:lpstr>NỘI DUNG CHÍNH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ẪU SLIDE POWERPOINT ĐẸP</dc:title>
  <dc:creator>TUNG</dc:creator>
  <cp:lastModifiedBy>TUNG</cp:lastModifiedBy>
  <cp:revision>112</cp:revision>
  <dcterms:modified xsi:type="dcterms:W3CDTF">2017-10-18T14:11:03Z</dcterms:modified>
</cp:coreProperties>
</file>